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7" r:id="rId1"/>
  </p:sldMasterIdLst>
  <p:notesMasterIdLst>
    <p:notesMasterId r:id="rId30"/>
  </p:notesMasterIdLst>
  <p:sldIdLst>
    <p:sldId id="256" r:id="rId2"/>
    <p:sldId id="261" r:id="rId3"/>
    <p:sldId id="298" r:id="rId4"/>
    <p:sldId id="299" r:id="rId5"/>
    <p:sldId id="300" r:id="rId6"/>
    <p:sldId id="314" r:id="rId7"/>
    <p:sldId id="315" r:id="rId8"/>
    <p:sldId id="316" r:id="rId9"/>
    <p:sldId id="317" r:id="rId10"/>
    <p:sldId id="318" r:id="rId11"/>
    <p:sldId id="319" r:id="rId12"/>
    <p:sldId id="320" r:id="rId13"/>
    <p:sldId id="321" r:id="rId14"/>
    <p:sldId id="301" r:id="rId15"/>
    <p:sldId id="302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1" r:id="rId25"/>
    <p:sldId id="312" r:id="rId26"/>
    <p:sldId id="313" r:id="rId27"/>
    <p:sldId id="280" r:id="rId28"/>
    <p:sldId id="281" r:id="rId29"/>
  </p:sldIdLst>
  <p:sldSz cx="9144000" cy="5143500" type="screen16x9"/>
  <p:notesSz cx="6858000" cy="9144000"/>
  <p:embeddedFontLst>
    <p:embeddedFont>
      <p:font typeface="Helvetica Neue" panose="020B0604020202020204" charset="0"/>
      <p:regular r:id="rId31"/>
      <p:bold r:id="rId32"/>
      <p:italic r:id="rId33"/>
      <p:boldItalic r:id="rId34"/>
    </p:embeddedFont>
    <p:embeddedFont>
      <p:font typeface="Nixie One" panose="020B0604020202020204" charset="0"/>
      <p:regular r:id="rId35"/>
    </p:embeddedFont>
    <p:embeddedFont>
      <p:font typeface="Muli" panose="020B0604020202020204" charset="0"/>
      <p:regular r:id="rId36"/>
      <p:bold r:id="rId37"/>
      <p:italic r:id="rId38"/>
      <p:boldItalic r:id="rId3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CB8C6C1-08A5-45D5-AB1F-4394B18F5ADE}">
  <a:tblStyle styleId="{8CB8C6C1-08A5-45D5-AB1F-4394B18F5ADE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3" d="100"/>
          <a:sy n="83" d="100"/>
        </p:scale>
        <p:origin x="-768" y="-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9.fntdata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72771002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Shape 32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7" name="Shape 32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2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3 Dispositivos de Rede Intermediários</a:t>
            </a:r>
          </a:p>
        </p:txBody>
      </p:sp>
      <p:sp>
        <p:nvSpPr>
          <p:cNvPr id="162820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8B17C01-67CC-41B2-92A1-3AFAC8F8A036}" type="slidenum">
              <a:rPr lang="en-US" altLang="pt-BR" smtClean="0"/>
              <a:pPr eaLnBrk="1" hangingPunct="1">
                <a:spcBef>
                  <a:spcPct val="0"/>
                </a:spcBef>
              </a:pPr>
              <a:t>10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38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4 Meios Físicos de Rede</a:t>
            </a:r>
          </a:p>
        </p:txBody>
      </p:sp>
      <p:sp>
        <p:nvSpPr>
          <p:cNvPr id="16384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A147F45-6ACE-4E22-B3BB-998753DF87F6}" type="slidenum">
              <a:rPr lang="en-US" altLang="pt-BR" smtClean="0"/>
              <a:pPr eaLnBrk="1" hangingPunct="1">
                <a:spcBef>
                  <a:spcPct val="0"/>
                </a:spcBef>
              </a:pPr>
              <a:t>12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4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4 Meios Físicos de Rede (cont.)</a:t>
            </a:r>
          </a:p>
        </p:txBody>
      </p:sp>
      <p:sp>
        <p:nvSpPr>
          <p:cNvPr id="16486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AA4449D2-ABBC-45A9-8A5A-B76ADCB0E9BA}" type="slidenum">
              <a:rPr lang="en-US" altLang="pt-BR" smtClean="0"/>
              <a:pPr eaLnBrk="1" hangingPunct="1">
                <a:spcBef>
                  <a:spcPct val="0"/>
                </a:spcBef>
              </a:pPr>
              <a:t>13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" name="Shape 539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0" name="Shape 540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7" name="Shape 54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48" name="Shape 54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Shape 358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59" name="Shape 359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8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1 Visão Geral dos Componentes de Rede</a:t>
            </a:r>
          </a:p>
        </p:txBody>
      </p:sp>
      <p:sp>
        <p:nvSpPr>
          <p:cNvPr id="158724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14060FE-D7AA-4432-9CDC-9AB5DD746201}" type="slidenum">
              <a:rPr lang="en-US" altLang="pt-BR" smtClean="0"/>
              <a:pPr eaLnBrk="1" hangingPunct="1">
                <a:spcBef>
                  <a:spcPct val="0"/>
                </a:spcBef>
              </a:pPr>
              <a:t>6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9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1 Visão Geral dos Componentes de Rede (cont.)</a:t>
            </a:r>
          </a:p>
        </p:txBody>
      </p:sp>
      <p:sp>
        <p:nvSpPr>
          <p:cNvPr id="159748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422122A-CCD5-43E0-98F9-8358367F24FD}" type="slidenum">
              <a:rPr lang="en-US" altLang="pt-BR" smtClean="0"/>
              <a:pPr eaLnBrk="1" hangingPunct="1">
                <a:spcBef>
                  <a:spcPct val="0"/>
                </a:spcBef>
              </a:pPr>
              <a:t>7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1 Visão Geral dos Componentes de Rede (cont.)</a:t>
            </a:r>
          </a:p>
        </p:txBody>
      </p:sp>
      <p:sp>
        <p:nvSpPr>
          <p:cNvPr id="160772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5260825-4834-49F0-B7AA-5661BCCCBE52}" type="slidenum">
              <a:rPr lang="en-US" altLang="pt-BR" smtClean="0"/>
              <a:pPr eaLnBrk="1" hangingPunct="1">
                <a:spcBef>
                  <a:spcPct val="0"/>
                </a:spcBef>
              </a:pPr>
              <a:t>8</a:t>
            </a:fld>
            <a:endParaRPr lang="pt-BR" altLang="pt-B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17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pt-BR" smtClean="0"/>
              <a:t>1.2.1.2 Dispositivos Finais</a:t>
            </a:r>
          </a:p>
        </p:txBody>
      </p:sp>
      <p:sp>
        <p:nvSpPr>
          <p:cNvPr id="161796" name="Slide Number Placeholder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4402F10-4F35-45A5-B37E-BFAED8635A2B}" type="slidenum">
              <a:rPr lang="en-US" altLang="pt-BR" smtClean="0"/>
              <a:pPr eaLnBrk="1" hangingPunct="1">
                <a:spcBef>
                  <a:spcPct val="0"/>
                </a:spcBef>
              </a:pPr>
              <a:t>9</a:t>
            </a:fld>
            <a:endParaRPr lang="pt-BR" altLang="pt-B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/>
          <p:nvPr/>
        </p:nvSpPr>
        <p:spPr>
          <a:xfrm rot="10800000" flipH="1">
            <a:off x="3919993" y="3977033"/>
            <a:ext cx="1303500" cy="11283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0" name="Shape 10"/>
          <p:cNvSpPr/>
          <p:nvPr/>
        </p:nvSpPr>
        <p:spPr>
          <a:xfrm rot="5400000">
            <a:off x="3809057" y="-81000"/>
            <a:ext cx="1525500" cy="17616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1400175" y="1991825"/>
            <a:ext cx="63435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12" name="Shape 12"/>
          <p:cNvSpPr/>
          <p:nvPr/>
        </p:nvSpPr>
        <p:spPr>
          <a:xfrm rot="10800000" flipH="1">
            <a:off x="2809875" y="-172875"/>
            <a:ext cx="1111500" cy="9624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" name="Shape 13"/>
          <p:cNvSpPr/>
          <p:nvPr/>
        </p:nvSpPr>
        <p:spPr>
          <a:xfrm rot="10800000" flipH="1">
            <a:off x="3602723" y="1360109"/>
            <a:ext cx="493800" cy="427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" name="Shape 14"/>
          <p:cNvSpPr/>
          <p:nvPr/>
        </p:nvSpPr>
        <p:spPr>
          <a:xfrm rot="10800000" flipH="1">
            <a:off x="5278915" y="855279"/>
            <a:ext cx="944700" cy="818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" name="Shape 15"/>
          <p:cNvSpPr/>
          <p:nvPr/>
        </p:nvSpPr>
        <p:spPr>
          <a:xfrm rot="10800000" flipH="1">
            <a:off x="5365799" y="352324"/>
            <a:ext cx="493800" cy="4272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" name="Shape 16"/>
          <p:cNvGrpSpPr/>
          <p:nvPr/>
        </p:nvGrpSpPr>
        <p:grpSpPr>
          <a:xfrm>
            <a:off x="5549153" y="1029780"/>
            <a:ext cx="404640" cy="374059"/>
            <a:chOff x="5975075" y="2327500"/>
            <a:chExt cx="420100" cy="388350"/>
          </a:xfrm>
        </p:grpSpPr>
        <p:sp>
          <p:nvSpPr>
            <p:cNvPr id="17" name="Shape 17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0" t="0" r="0" b="0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Shape 18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0" t="0" r="0" b="0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9" name="Shape 19"/>
          <p:cNvSpPr/>
          <p:nvPr/>
        </p:nvSpPr>
        <p:spPr>
          <a:xfrm>
            <a:off x="3253021" y="113273"/>
            <a:ext cx="225085" cy="389964"/>
          </a:xfrm>
          <a:custGeom>
            <a:avLst/>
            <a:gdLst/>
            <a:ahLst/>
            <a:cxnLst/>
            <a:rect l="0" t="0" r="0" b="0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0" name="Shape 20"/>
          <p:cNvGrpSpPr/>
          <p:nvPr/>
        </p:nvGrpSpPr>
        <p:grpSpPr>
          <a:xfrm>
            <a:off x="4380526" y="515192"/>
            <a:ext cx="382958" cy="607111"/>
            <a:chOff x="6718575" y="2318625"/>
            <a:chExt cx="256950" cy="407375"/>
          </a:xfrm>
        </p:grpSpPr>
        <p:sp>
          <p:nvSpPr>
            <p:cNvPr id="21" name="Shape 21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Shape 22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Shape 23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Shape 24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Shape 25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Shape 26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Shape 27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Shape 28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" name="Shape 29"/>
          <p:cNvGrpSpPr/>
          <p:nvPr/>
        </p:nvGrpSpPr>
        <p:grpSpPr>
          <a:xfrm>
            <a:off x="3199464" y="902959"/>
            <a:ext cx="395018" cy="403297"/>
            <a:chOff x="3951850" y="2985350"/>
            <a:chExt cx="407950" cy="416500"/>
          </a:xfrm>
        </p:grpSpPr>
        <p:sp>
          <p:nvSpPr>
            <p:cNvPr id="30" name="Shape 30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0" t="0" r="0" b="0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Shape 31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0" t="0" r="0" b="0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Shape 32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Shape 33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0" t="0" r="0" b="0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4" name="Shape 34"/>
          <p:cNvSpPr/>
          <p:nvPr/>
        </p:nvSpPr>
        <p:spPr>
          <a:xfrm rot="10800000" flipH="1">
            <a:off x="5010533" y="4576648"/>
            <a:ext cx="1032900" cy="8946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" name="Shape 35"/>
          <p:cNvSpPr/>
          <p:nvPr/>
        </p:nvSpPr>
        <p:spPr>
          <a:xfrm rot="10800000" flipH="1">
            <a:off x="5133679" y="4056450"/>
            <a:ext cx="540000" cy="467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" name="Shape 36"/>
          <p:cNvSpPr/>
          <p:nvPr/>
        </p:nvSpPr>
        <p:spPr>
          <a:xfrm rot="10800000" flipH="1">
            <a:off x="3101709" y="3629719"/>
            <a:ext cx="1032900" cy="8940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Shape 37"/>
          <p:cNvSpPr/>
          <p:nvPr/>
        </p:nvSpPr>
        <p:spPr>
          <a:xfrm rot="10800000" flipH="1">
            <a:off x="3530384" y="4576662"/>
            <a:ext cx="452100" cy="3912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8" name="Shape 38"/>
          <p:cNvSpPr/>
          <p:nvPr/>
        </p:nvSpPr>
        <p:spPr>
          <a:xfrm>
            <a:off x="5370705" y="4867761"/>
            <a:ext cx="312503" cy="312484"/>
          </a:xfrm>
          <a:custGeom>
            <a:avLst/>
            <a:gdLst/>
            <a:ahLst/>
            <a:cxnLst/>
            <a:rect l="0" t="0" r="0" b="0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9" name="Shape 39"/>
          <p:cNvGrpSpPr/>
          <p:nvPr/>
        </p:nvGrpSpPr>
        <p:grpSpPr>
          <a:xfrm>
            <a:off x="5772009" y="4056440"/>
            <a:ext cx="573943" cy="550550"/>
            <a:chOff x="5241175" y="4959100"/>
            <a:chExt cx="539775" cy="517775"/>
          </a:xfrm>
        </p:grpSpPr>
        <p:sp>
          <p:nvSpPr>
            <p:cNvPr id="40" name="Shape 40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0" t="0" r="0" b="0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Shape 41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0" t="0" r="0" b="0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" name="Shape 42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0" t="0" r="0" b="0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" name="Shape 43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0" t="0" r="0" b="0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Shape 44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0" t="0" r="0" b="0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Shape 45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0" t="0" r="0" b="0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6" name="Shape 46"/>
          <p:cNvSpPr/>
          <p:nvPr/>
        </p:nvSpPr>
        <p:spPr>
          <a:xfrm>
            <a:off x="3429208" y="3904791"/>
            <a:ext cx="377839" cy="343685"/>
          </a:xfrm>
          <a:custGeom>
            <a:avLst/>
            <a:gdLst/>
            <a:ahLst/>
            <a:cxnLst/>
            <a:rect l="0" t="0" r="0" b="0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Shape 128"/>
          <p:cNvSpPr/>
          <p:nvPr/>
        </p:nvSpPr>
        <p:spPr>
          <a:xfrm rot="10800000" flipH="1">
            <a:off x="7663675" y="3684808"/>
            <a:ext cx="1034700" cy="8958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29" name="Shape 129"/>
          <p:cNvSpPr/>
          <p:nvPr/>
        </p:nvSpPr>
        <p:spPr>
          <a:xfrm rot="5400000">
            <a:off x="499599" y="157100"/>
            <a:ext cx="1146000" cy="13233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130" name="Shape 130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4000"/>
              <a:buNone/>
              <a:defRPr/>
            </a:lvl9pPr>
          </a:lstStyle>
          <a:p>
            <a:endParaRPr/>
          </a:p>
        </p:txBody>
      </p:sp>
      <p:sp>
        <p:nvSpPr>
          <p:cNvPr id="131" name="Shape 131"/>
          <p:cNvSpPr txBox="1">
            <a:spLocks noGrp="1"/>
          </p:cNvSpPr>
          <p:nvPr>
            <p:ph type="body" idx="1"/>
          </p:nvPr>
        </p:nvSpPr>
        <p:spPr>
          <a:xfrm>
            <a:off x="1732700" y="2255125"/>
            <a:ext cx="4944300" cy="16599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SzPts val="1400"/>
              <a:buFont typeface="Muli"/>
              <a:buChar char="◇"/>
              <a:defRPr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￭"/>
              <a:defRPr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￮"/>
              <a:defRPr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●"/>
              <a:defRPr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○"/>
              <a:defRPr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Font typeface="Muli"/>
              <a:buChar char="■"/>
              <a:defRPr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132" name="Shape 132"/>
          <p:cNvSpPr/>
          <p:nvPr/>
        </p:nvSpPr>
        <p:spPr>
          <a:xfrm rot="10800000" flipH="1">
            <a:off x="-123826" y="10589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3" name="Shape 133"/>
          <p:cNvSpPr/>
          <p:nvPr/>
        </p:nvSpPr>
        <p:spPr>
          <a:xfrm rot="10800000" flipH="1">
            <a:off x="638175" y="14401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4" name="Shape 134"/>
          <p:cNvSpPr/>
          <p:nvPr/>
        </p:nvSpPr>
        <p:spPr>
          <a:xfrm rot="10800000" flipH="1">
            <a:off x="1495424" y="-131650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5" name="Shape 135"/>
          <p:cNvSpPr/>
          <p:nvPr/>
        </p:nvSpPr>
        <p:spPr>
          <a:xfrm rot="10800000" flipH="1">
            <a:off x="327800" y="8892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6" name="Shape 136"/>
          <p:cNvSpPr/>
          <p:nvPr/>
        </p:nvSpPr>
        <p:spPr>
          <a:xfrm rot="10800000" flipH="1">
            <a:off x="8486774" y="4230775"/>
            <a:ext cx="819900" cy="7101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Shape 137"/>
          <p:cNvSpPr/>
          <p:nvPr/>
        </p:nvSpPr>
        <p:spPr>
          <a:xfrm rot="10800000" flipH="1">
            <a:off x="8124824" y="4615700"/>
            <a:ext cx="428700" cy="371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8" name="Shape 138"/>
          <p:cNvSpPr/>
          <p:nvPr/>
        </p:nvSpPr>
        <p:spPr>
          <a:xfrm rot="10800000" flipH="1">
            <a:off x="7821348" y="2935400"/>
            <a:ext cx="819900" cy="7098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9" name="Shape 139"/>
          <p:cNvSpPr/>
          <p:nvPr/>
        </p:nvSpPr>
        <p:spPr>
          <a:xfrm rot="10800000" flipH="1">
            <a:off x="8486775" y="3512175"/>
            <a:ext cx="358800" cy="3105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0" name="Shape 140"/>
          <p:cNvGrpSpPr/>
          <p:nvPr/>
        </p:nvGrpSpPr>
        <p:grpSpPr>
          <a:xfrm>
            <a:off x="1729784" y="61068"/>
            <a:ext cx="351204" cy="324661"/>
            <a:chOff x="5975075" y="2327500"/>
            <a:chExt cx="420100" cy="388350"/>
          </a:xfrm>
        </p:grpSpPr>
        <p:sp>
          <p:nvSpPr>
            <p:cNvPr id="141" name="Shape 141"/>
            <p:cNvSpPr/>
            <p:nvPr/>
          </p:nvSpPr>
          <p:spPr>
            <a:xfrm>
              <a:off x="5975075" y="2474650"/>
              <a:ext cx="98325" cy="220450"/>
            </a:xfrm>
            <a:custGeom>
              <a:avLst/>
              <a:gdLst/>
              <a:ahLst/>
              <a:cxnLst/>
              <a:rect l="0" t="0" r="0" b="0"/>
              <a:pathLst>
                <a:path w="3933" h="8818" extrusionOk="0">
                  <a:moveTo>
                    <a:pt x="2418" y="1002"/>
                  </a:moveTo>
                  <a:lnTo>
                    <a:pt x="2565" y="1027"/>
                  </a:lnTo>
                  <a:lnTo>
                    <a:pt x="2687" y="1075"/>
                  </a:lnTo>
                  <a:lnTo>
                    <a:pt x="2809" y="1124"/>
                  </a:lnTo>
                  <a:lnTo>
                    <a:pt x="2907" y="1222"/>
                  </a:lnTo>
                  <a:lnTo>
                    <a:pt x="3005" y="1320"/>
                  </a:lnTo>
                  <a:lnTo>
                    <a:pt x="3078" y="1442"/>
                  </a:lnTo>
                  <a:lnTo>
                    <a:pt x="3102" y="1564"/>
                  </a:lnTo>
                  <a:lnTo>
                    <a:pt x="3127" y="1710"/>
                  </a:lnTo>
                  <a:lnTo>
                    <a:pt x="3102" y="1857"/>
                  </a:lnTo>
                  <a:lnTo>
                    <a:pt x="3078" y="1979"/>
                  </a:lnTo>
                  <a:lnTo>
                    <a:pt x="3005" y="2101"/>
                  </a:lnTo>
                  <a:lnTo>
                    <a:pt x="2907" y="2223"/>
                  </a:lnTo>
                  <a:lnTo>
                    <a:pt x="2809" y="2297"/>
                  </a:lnTo>
                  <a:lnTo>
                    <a:pt x="2687" y="2370"/>
                  </a:lnTo>
                  <a:lnTo>
                    <a:pt x="2565" y="2394"/>
                  </a:lnTo>
                  <a:lnTo>
                    <a:pt x="2418" y="2419"/>
                  </a:lnTo>
                  <a:lnTo>
                    <a:pt x="2272" y="2394"/>
                  </a:lnTo>
                  <a:lnTo>
                    <a:pt x="2150" y="2370"/>
                  </a:lnTo>
                  <a:lnTo>
                    <a:pt x="2028" y="2297"/>
                  </a:lnTo>
                  <a:lnTo>
                    <a:pt x="1930" y="2223"/>
                  </a:lnTo>
                  <a:lnTo>
                    <a:pt x="1832" y="2101"/>
                  </a:lnTo>
                  <a:lnTo>
                    <a:pt x="1759" y="1979"/>
                  </a:lnTo>
                  <a:lnTo>
                    <a:pt x="1735" y="1857"/>
                  </a:lnTo>
                  <a:lnTo>
                    <a:pt x="1710" y="1710"/>
                  </a:lnTo>
                  <a:lnTo>
                    <a:pt x="1735" y="1564"/>
                  </a:lnTo>
                  <a:lnTo>
                    <a:pt x="1759" y="1442"/>
                  </a:lnTo>
                  <a:lnTo>
                    <a:pt x="1832" y="1320"/>
                  </a:lnTo>
                  <a:lnTo>
                    <a:pt x="1930" y="1222"/>
                  </a:lnTo>
                  <a:lnTo>
                    <a:pt x="2028" y="1124"/>
                  </a:lnTo>
                  <a:lnTo>
                    <a:pt x="2150" y="1075"/>
                  </a:lnTo>
                  <a:lnTo>
                    <a:pt x="2272" y="1027"/>
                  </a:lnTo>
                  <a:lnTo>
                    <a:pt x="2418" y="1002"/>
                  </a:lnTo>
                  <a:close/>
                  <a:moveTo>
                    <a:pt x="1" y="1"/>
                  </a:moveTo>
                  <a:lnTo>
                    <a:pt x="1" y="8817"/>
                  </a:lnTo>
                  <a:lnTo>
                    <a:pt x="3933" y="8817"/>
                  </a:lnTo>
                  <a:lnTo>
                    <a:pt x="3933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Shape 142"/>
            <p:cNvSpPr/>
            <p:nvPr/>
          </p:nvSpPr>
          <p:spPr>
            <a:xfrm>
              <a:off x="6088025" y="2327500"/>
              <a:ext cx="307150" cy="388350"/>
            </a:xfrm>
            <a:custGeom>
              <a:avLst/>
              <a:gdLst/>
              <a:ahLst/>
              <a:cxnLst/>
              <a:rect l="0" t="0" r="0" b="0"/>
              <a:pathLst>
                <a:path w="12286" h="15534" extrusionOk="0">
                  <a:moveTo>
                    <a:pt x="6326" y="1"/>
                  </a:moveTo>
                  <a:lnTo>
                    <a:pt x="5960" y="25"/>
                  </a:lnTo>
                  <a:lnTo>
                    <a:pt x="5716" y="74"/>
                  </a:lnTo>
                  <a:lnTo>
                    <a:pt x="5520" y="147"/>
                  </a:lnTo>
                  <a:lnTo>
                    <a:pt x="5374" y="221"/>
                  </a:lnTo>
                  <a:lnTo>
                    <a:pt x="4983" y="1466"/>
                  </a:lnTo>
                  <a:lnTo>
                    <a:pt x="4788" y="2028"/>
                  </a:lnTo>
                  <a:lnTo>
                    <a:pt x="4592" y="2541"/>
                  </a:lnTo>
                  <a:lnTo>
                    <a:pt x="4397" y="3005"/>
                  </a:lnTo>
                  <a:lnTo>
                    <a:pt x="4202" y="3396"/>
                  </a:lnTo>
                  <a:lnTo>
                    <a:pt x="4031" y="3689"/>
                  </a:lnTo>
                  <a:lnTo>
                    <a:pt x="3884" y="3933"/>
                  </a:lnTo>
                  <a:lnTo>
                    <a:pt x="3664" y="4153"/>
                  </a:lnTo>
                  <a:lnTo>
                    <a:pt x="3322" y="4495"/>
                  </a:lnTo>
                  <a:lnTo>
                    <a:pt x="2516" y="5252"/>
                  </a:lnTo>
                  <a:lnTo>
                    <a:pt x="1442" y="6229"/>
                  </a:lnTo>
                  <a:lnTo>
                    <a:pt x="1" y="6229"/>
                  </a:lnTo>
                  <a:lnTo>
                    <a:pt x="1" y="13433"/>
                  </a:lnTo>
                  <a:lnTo>
                    <a:pt x="1515" y="13433"/>
                  </a:lnTo>
                  <a:lnTo>
                    <a:pt x="2004" y="13678"/>
                  </a:lnTo>
                  <a:lnTo>
                    <a:pt x="2687" y="13971"/>
                  </a:lnTo>
                  <a:lnTo>
                    <a:pt x="3567" y="14313"/>
                  </a:lnTo>
                  <a:lnTo>
                    <a:pt x="4544" y="14679"/>
                  </a:lnTo>
                  <a:lnTo>
                    <a:pt x="5594" y="14997"/>
                  </a:lnTo>
                  <a:lnTo>
                    <a:pt x="6131" y="15143"/>
                  </a:lnTo>
                  <a:lnTo>
                    <a:pt x="6668" y="15265"/>
                  </a:lnTo>
                  <a:lnTo>
                    <a:pt x="7181" y="15387"/>
                  </a:lnTo>
                  <a:lnTo>
                    <a:pt x="7694" y="15461"/>
                  </a:lnTo>
                  <a:lnTo>
                    <a:pt x="8158" y="15509"/>
                  </a:lnTo>
                  <a:lnTo>
                    <a:pt x="8622" y="15534"/>
                  </a:lnTo>
                  <a:lnTo>
                    <a:pt x="9404" y="15534"/>
                  </a:lnTo>
                  <a:lnTo>
                    <a:pt x="9819" y="15509"/>
                  </a:lnTo>
                  <a:lnTo>
                    <a:pt x="10210" y="15461"/>
                  </a:lnTo>
                  <a:lnTo>
                    <a:pt x="10552" y="15363"/>
                  </a:lnTo>
                  <a:lnTo>
                    <a:pt x="10723" y="15314"/>
                  </a:lnTo>
                  <a:lnTo>
                    <a:pt x="10845" y="15265"/>
                  </a:lnTo>
                  <a:lnTo>
                    <a:pt x="10967" y="15192"/>
                  </a:lnTo>
                  <a:lnTo>
                    <a:pt x="11064" y="15094"/>
                  </a:lnTo>
                  <a:lnTo>
                    <a:pt x="11113" y="14997"/>
                  </a:lnTo>
                  <a:lnTo>
                    <a:pt x="11162" y="14874"/>
                  </a:lnTo>
                  <a:lnTo>
                    <a:pt x="11235" y="14166"/>
                  </a:lnTo>
                  <a:lnTo>
                    <a:pt x="11211" y="13995"/>
                  </a:lnTo>
                  <a:lnTo>
                    <a:pt x="11162" y="13849"/>
                  </a:lnTo>
                  <a:lnTo>
                    <a:pt x="11064" y="13702"/>
                  </a:lnTo>
                  <a:lnTo>
                    <a:pt x="10918" y="13580"/>
                  </a:lnTo>
                  <a:lnTo>
                    <a:pt x="11040" y="13556"/>
                  </a:lnTo>
                  <a:lnTo>
                    <a:pt x="11162" y="13507"/>
                  </a:lnTo>
                  <a:lnTo>
                    <a:pt x="11284" y="13458"/>
                  </a:lnTo>
                  <a:lnTo>
                    <a:pt x="11382" y="13360"/>
                  </a:lnTo>
                  <a:lnTo>
                    <a:pt x="11455" y="13263"/>
                  </a:lnTo>
                  <a:lnTo>
                    <a:pt x="11528" y="13140"/>
                  </a:lnTo>
                  <a:lnTo>
                    <a:pt x="11577" y="12994"/>
                  </a:lnTo>
                  <a:lnTo>
                    <a:pt x="11602" y="12872"/>
                  </a:lnTo>
                  <a:lnTo>
                    <a:pt x="11675" y="11993"/>
                  </a:lnTo>
                  <a:lnTo>
                    <a:pt x="11675" y="11870"/>
                  </a:lnTo>
                  <a:lnTo>
                    <a:pt x="11675" y="11773"/>
                  </a:lnTo>
                  <a:lnTo>
                    <a:pt x="11651" y="11651"/>
                  </a:lnTo>
                  <a:lnTo>
                    <a:pt x="11602" y="11553"/>
                  </a:lnTo>
                  <a:lnTo>
                    <a:pt x="11480" y="11382"/>
                  </a:lnTo>
                  <a:lnTo>
                    <a:pt x="11406" y="11309"/>
                  </a:lnTo>
                  <a:lnTo>
                    <a:pt x="11333" y="11235"/>
                  </a:lnTo>
                  <a:lnTo>
                    <a:pt x="11455" y="11211"/>
                  </a:lnTo>
                  <a:lnTo>
                    <a:pt x="11553" y="11162"/>
                  </a:lnTo>
                  <a:lnTo>
                    <a:pt x="11651" y="11089"/>
                  </a:lnTo>
                  <a:lnTo>
                    <a:pt x="11748" y="10991"/>
                  </a:lnTo>
                  <a:lnTo>
                    <a:pt x="11822" y="10893"/>
                  </a:lnTo>
                  <a:lnTo>
                    <a:pt x="11870" y="10796"/>
                  </a:lnTo>
                  <a:lnTo>
                    <a:pt x="11919" y="10674"/>
                  </a:lnTo>
                  <a:lnTo>
                    <a:pt x="11944" y="10527"/>
                  </a:lnTo>
                  <a:lnTo>
                    <a:pt x="12017" y="9672"/>
                  </a:lnTo>
                  <a:lnTo>
                    <a:pt x="12017" y="9550"/>
                  </a:lnTo>
                  <a:lnTo>
                    <a:pt x="12017" y="9428"/>
                  </a:lnTo>
                  <a:lnTo>
                    <a:pt x="11993" y="9306"/>
                  </a:lnTo>
                  <a:lnTo>
                    <a:pt x="11944" y="9208"/>
                  </a:lnTo>
                  <a:lnTo>
                    <a:pt x="11895" y="9111"/>
                  </a:lnTo>
                  <a:lnTo>
                    <a:pt x="11822" y="9037"/>
                  </a:lnTo>
                  <a:lnTo>
                    <a:pt x="11748" y="8964"/>
                  </a:lnTo>
                  <a:lnTo>
                    <a:pt x="11651" y="8891"/>
                  </a:lnTo>
                  <a:lnTo>
                    <a:pt x="11748" y="8866"/>
                  </a:lnTo>
                  <a:lnTo>
                    <a:pt x="11846" y="8793"/>
                  </a:lnTo>
                  <a:lnTo>
                    <a:pt x="11944" y="8720"/>
                  </a:lnTo>
                  <a:lnTo>
                    <a:pt x="12017" y="8647"/>
                  </a:lnTo>
                  <a:lnTo>
                    <a:pt x="12090" y="8549"/>
                  </a:lnTo>
                  <a:lnTo>
                    <a:pt x="12139" y="8451"/>
                  </a:lnTo>
                  <a:lnTo>
                    <a:pt x="12163" y="8329"/>
                  </a:lnTo>
                  <a:lnTo>
                    <a:pt x="12188" y="8207"/>
                  </a:lnTo>
                  <a:lnTo>
                    <a:pt x="12286" y="7328"/>
                  </a:lnTo>
                  <a:lnTo>
                    <a:pt x="12261" y="7206"/>
                  </a:lnTo>
                  <a:lnTo>
                    <a:pt x="12237" y="7083"/>
                  </a:lnTo>
                  <a:lnTo>
                    <a:pt x="12188" y="6986"/>
                  </a:lnTo>
                  <a:lnTo>
                    <a:pt x="12139" y="6888"/>
                  </a:lnTo>
                  <a:lnTo>
                    <a:pt x="12066" y="6790"/>
                  </a:lnTo>
                  <a:lnTo>
                    <a:pt x="11968" y="6717"/>
                  </a:lnTo>
                  <a:lnTo>
                    <a:pt x="11748" y="6571"/>
                  </a:lnTo>
                  <a:lnTo>
                    <a:pt x="11504" y="6448"/>
                  </a:lnTo>
                  <a:lnTo>
                    <a:pt x="11211" y="6351"/>
                  </a:lnTo>
                  <a:lnTo>
                    <a:pt x="10893" y="6278"/>
                  </a:lnTo>
                  <a:lnTo>
                    <a:pt x="10576" y="6229"/>
                  </a:lnTo>
                  <a:lnTo>
                    <a:pt x="9892" y="6131"/>
                  </a:lnTo>
                  <a:lnTo>
                    <a:pt x="8842" y="6033"/>
                  </a:lnTo>
                  <a:lnTo>
                    <a:pt x="7596" y="5960"/>
                  </a:lnTo>
                  <a:lnTo>
                    <a:pt x="6326" y="5887"/>
                  </a:lnTo>
                  <a:lnTo>
                    <a:pt x="6497" y="5594"/>
                  </a:lnTo>
                  <a:lnTo>
                    <a:pt x="6644" y="5252"/>
                  </a:lnTo>
                  <a:lnTo>
                    <a:pt x="6790" y="4885"/>
                  </a:lnTo>
                  <a:lnTo>
                    <a:pt x="6888" y="4495"/>
                  </a:lnTo>
                  <a:lnTo>
                    <a:pt x="6986" y="4104"/>
                  </a:lnTo>
                  <a:lnTo>
                    <a:pt x="7083" y="3689"/>
                  </a:lnTo>
                  <a:lnTo>
                    <a:pt x="7181" y="2883"/>
                  </a:lnTo>
                  <a:lnTo>
                    <a:pt x="7254" y="2150"/>
                  </a:lnTo>
                  <a:lnTo>
                    <a:pt x="7303" y="1539"/>
                  </a:lnTo>
                  <a:lnTo>
                    <a:pt x="7303" y="978"/>
                  </a:lnTo>
                  <a:lnTo>
                    <a:pt x="7303" y="807"/>
                  </a:lnTo>
                  <a:lnTo>
                    <a:pt x="7230" y="611"/>
                  </a:lnTo>
                  <a:lnTo>
                    <a:pt x="7157" y="465"/>
                  </a:lnTo>
                  <a:lnTo>
                    <a:pt x="7035" y="318"/>
                  </a:lnTo>
                  <a:lnTo>
                    <a:pt x="6888" y="172"/>
                  </a:lnTo>
                  <a:lnTo>
                    <a:pt x="6717" y="98"/>
                  </a:lnTo>
                  <a:lnTo>
                    <a:pt x="6522" y="25"/>
                  </a:lnTo>
                  <a:lnTo>
                    <a:pt x="632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3" name="Shape 143"/>
          <p:cNvSpPr/>
          <p:nvPr/>
        </p:nvSpPr>
        <p:spPr>
          <a:xfrm>
            <a:off x="203100" y="1270177"/>
            <a:ext cx="166061" cy="287704"/>
          </a:xfrm>
          <a:custGeom>
            <a:avLst/>
            <a:gdLst/>
            <a:ahLst/>
            <a:cxnLst/>
            <a:rect l="0" t="0" r="0" b="0"/>
            <a:pathLst>
              <a:path w="11870" h="20565" extrusionOk="0">
                <a:moveTo>
                  <a:pt x="6301" y="977"/>
                </a:moveTo>
                <a:lnTo>
                  <a:pt x="6423" y="1002"/>
                </a:lnTo>
                <a:lnTo>
                  <a:pt x="6497" y="1075"/>
                </a:lnTo>
                <a:lnTo>
                  <a:pt x="6570" y="1148"/>
                </a:lnTo>
                <a:lnTo>
                  <a:pt x="6594" y="1270"/>
                </a:lnTo>
                <a:lnTo>
                  <a:pt x="6570" y="1368"/>
                </a:lnTo>
                <a:lnTo>
                  <a:pt x="6497" y="1466"/>
                </a:lnTo>
                <a:lnTo>
                  <a:pt x="6423" y="1515"/>
                </a:lnTo>
                <a:lnTo>
                  <a:pt x="6301" y="1539"/>
                </a:lnTo>
                <a:lnTo>
                  <a:pt x="5569" y="1539"/>
                </a:lnTo>
                <a:lnTo>
                  <a:pt x="5446" y="1515"/>
                </a:lnTo>
                <a:lnTo>
                  <a:pt x="5373" y="1466"/>
                </a:lnTo>
                <a:lnTo>
                  <a:pt x="5300" y="1368"/>
                </a:lnTo>
                <a:lnTo>
                  <a:pt x="5276" y="1270"/>
                </a:lnTo>
                <a:lnTo>
                  <a:pt x="5300" y="1148"/>
                </a:lnTo>
                <a:lnTo>
                  <a:pt x="5373" y="1075"/>
                </a:lnTo>
                <a:lnTo>
                  <a:pt x="5446" y="1002"/>
                </a:lnTo>
                <a:lnTo>
                  <a:pt x="5569" y="977"/>
                </a:lnTo>
                <a:close/>
                <a:moveTo>
                  <a:pt x="10575" y="2565"/>
                </a:moveTo>
                <a:lnTo>
                  <a:pt x="10575" y="16706"/>
                </a:lnTo>
                <a:lnTo>
                  <a:pt x="1295" y="16706"/>
                </a:lnTo>
                <a:lnTo>
                  <a:pt x="1295" y="2565"/>
                </a:lnTo>
                <a:close/>
                <a:moveTo>
                  <a:pt x="5935" y="17780"/>
                </a:moveTo>
                <a:lnTo>
                  <a:pt x="6106" y="17805"/>
                </a:lnTo>
                <a:lnTo>
                  <a:pt x="6277" y="17854"/>
                </a:lnTo>
                <a:lnTo>
                  <a:pt x="6423" y="17927"/>
                </a:lnTo>
                <a:lnTo>
                  <a:pt x="6545" y="18025"/>
                </a:lnTo>
                <a:lnTo>
                  <a:pt x="6643" y="18147"/>
                </a:lnTo>
                <a:lnTo>
                  <a:pt x="6716" y="18293"/>
                </a:lnTo>
                <a:lnTo>
                  <a:pt x="6765" y="18464"/>
                </a:lnTo>
                <a:lnTo>
                  <a:pt x="6790" y="18635"/>
                </a:lnTo>
                <a:lnTo>
                  <a:pt x="6765" y="18806"/>
                </a:lnTo>
                <a:lnTo>
                  <a:pt x="6716" y="18977"/>
                </a:lnTo>
                <a:lnTo>
                  <a:pt x="6643" y="19124"/>
                </a:lnTo>
                <a:lnTo>
                  <a:pt x="6545" y="19246"/>
                </a:lnTo>
                <a:lnTo>
                  <a:pt x="6423" y="19343"/>
                </a:lnTo>
                <a:lnTo>
                  <a:pt x="6277" y="19417"/>
                </a:lnTo>
                <a:lnTo>
                  <a:pt x="6106" y="19465"/>
                </a:lnTo>
                <a:lnTo>
                  <a:pt x="5935" y="19490"/>
                </a:lnTo>
                <a:lnTo>
                  <a:pt x="5764" y="19465"/>
                </a:lnTo>
                <a:lnTo>
                  <a:pt x="5593" y="19417"/>
                </a:lnTo>
                <a:lnTo>
                  <a:pt x="5446" y="19343"/>
                </a:lnTo>
                <a:lnTo>
                  <a:pt x="5324" y="19246"/>
                </a:lnTo>
                <a:lnTo>
                  <a:pt x="5227" y="19124"/>
                </a:lnTo>
                <a:lnTo>
                  <a:pt x="5153" y="18977"/>
                </a:lnTo>
                <a:lnTo>
                  <a:pt x="5105" y="18806"/>
                </a:lnTo>
                <a:lnTo>
                  <a:pt x="5080" y="18635"/>
                </a:lnTo>
                <a:lnTo>
                  <a:pt x="5105" y="18464"/>
                </a:lnTo>
                <a:lnTo>
                  <a:pt x="5153" y="18293"/>
                </a:lnTo>
                <a:lnTo>
                  <a:pt x="5227" y="18147"/>
                </a:lnTo>
                <a:lnTo>
                  <a:pt x="5324" y="18025"/>
                </a:lnTo>
                <a:lnTo>
                  <a:pt x="5446" y="17927"/>
                </a:lnTo>
                <a:lnTo>
                  <a:pt x="5593" y="17854"/>
                </a:lnTo>
                <a:lnTo>
                  <a:pt x="5764" y="17805"/>
                </a:lnTo>
                <a:lnTo>
                  <a:pt x="5935" y="17780"/>
                </a:lnTo>
                <a:close/>
                <a:moveTo>
                  <a:pt x="1295" y="0"/>
                </a:moveTo>
                <a:lnTo>
                  <a:pt x="1026" y="25"/>
                </a:lnTo>
                <a:lnTo>
                  <a:pt x="782" y="98"/>
                </a:lnTo>
                <a:lnTo>
                  <a:pt x="562" y="220"/>
                </a:lnTo>
                <a:lnTo>
                  <a:pt x="366" y="367"/>
                </a:lnTo>
                <a:lnTo>
                  <a:pt x="220" y="562"/>
                </a:lnTo>
                <a:lnTo>
                  <a:pt x="98" y="782"/>
                </a:lnTo>
                <a:lnTo>
                  <a:pt x="25" y="1026"/>
                </a:lnTo>
                <a:lnTo>
                  <a:pt x="0" y="1295"/>
                </a:lnTo>
                <a:lnTo>
                  <a:pt x="0" y="19270"/>
                </a:lnTo>
                <a:lnTo>
                  <a:pt x="25" y="19539"/>
                </a:lnTo>
                <a:lnTo>
                  <a:pt x="98" y="19783"/>
                </a:lnTo>
                <a:lnTo>
                  <a:pt x="220" y="20003"/>
                </a:lnTo>
                <a:lnTo>
                  <a:pt x="366" y="20198"/>
                </a:lnTo>
                <a:lnTo>
                  <a:pt x="562" y="20345"/>
                </a:lnTo>
                <a:lnTo>
                  <a:pt x="782" y="20467"/>
                </a:lnTo>
                <a:lnTo>
                  <a:pt x="1026" y="20540"/>
                </a:lnTo>
                <a:lnTo>
                  <a:pt x="1295" y="20565"/>
                </a:lnTo>
                <a:lnTo>
                  <a:pt x="10575" y="20565"/>
                </a:lnTo>
                <a:lnTo>
                  <a:pt x="10844" y="20540"/>
                </a:lnTo>
                <a:lnTo>
                  <a:pt x="11088" y="20467"/>
                </a:lnTo>
                <a:lnTo>
                  <a:pt x="11308" y="20345"/>
                </a:lnTo>
                <a:lnTo>
                  <a:pt x="11503" y="20198"/>
                </a:lnTo>
                <a:lnTo>
                  <a:pt x="11650" y="20003"/>
                </a:lnTo>
                <a:lnTo>
                  <a:pt x="11772" y="19783"/>
                </a:lnTo>
                <a:lnTo>
                  <a:pt x="11845" y="19539"/>
                </a:lnTo>
                <a:lnTo>
                  <a:pt x="11870" y="19270"/>
                </a:lnTo>
                <a:lnTo>
                  <a:pt x="11870" y="1295"/>
                </a:lnTo>
                <a:lnTo>
                  <a:pt x="11845" y="1026"/>
                </a:lnTo>
                <a:lnTo>
                  <a:pt x="11772" y="782"/>
                </a:lnTo>
                <a:lnTo>
                  <a:pt x="11650" y="562"/>
                </a:lnTo>
                <a:lnTo>
                  <a:pt x="11503" y="367"/>
                </a:lnTo>
                <a:lnTo>
                  <a:pt x="11308" y="220"/>
                </a:lnTo>
                <a:lnTo>
                  <a:pt x="11088" y="98"/>
                </a:lnTo>
                <a:lnTo>
                  <a:pt x="10844" y="25"/>
                </a:lnTo>
                <a:lnTo>
                  <a:pt x="10575" y="0"/>
                </a:lnTo>
                <a:close/>
              </a:path>
            </a:pathLst>
          </a:custGeom>
          <a:solidFill>
            <a:srgbClr val="19BBD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Shape 144"/>
          <p:cNvSpPr/>
          <p:nvPr/>
        </p:nvSpPr>
        <p:spPr>
          <a:xfrm>
            <a:off x="8772688" y="4461808"/>
            <a:ext cx="248073" cy="248058"/>
          </a:xfrm>
          <a:custGeom>
            <a:avLst/>
            <a:gdLst/>
            <a:ahLst/>
            <a:cxnLst/>
            <a:rect l="0" t="0" r="0" b="0"/>
            <a:pathLst>
              <a:path w="17000" h="16999" extrusionOk="0">
                <a:moveTo>
                  <a:pt x="8769" y="5740"/>
                </a:moveTo>
                <a:lnTo>
                  <a:pt x="9037" y="5788"/>
                </a:lnTo>
                <a:lnTo>
                  <a:pt x="9282" y="5862"/>
                </a:lnTo>
                <a:lnTo>
                  <a:pt x="9550" y="5935"/>
                </a:lnTo>
                <a:lnTo>
                  <a:pt x="9794" y="6057"/>
                </a:lnTo>
                <a:lnTo>
                  <a:pt x="10014" y="6204"/>
                </a:lnTo>
                <a:lnTo>
                  <a:pt x="10234" y="6350"/>
                </a:lnTo>
                <a:lnTo>
                  <a:pt x="10454" y="6546"/>
                </a:lnTo>
                <a:lnTo>
                  <a:pt x="10649" y="6765"/>
                </a:lnTo>
                <a:lnTo>
                  <a:pt x="10796" y="6985"/>
                </a:lnTo>
                <a:lnTo>
                  <a:pt x="10942" y="7205"/>
                </a:lnTo>
                <a:lnTo>
                  <a:pt x="11064" y="7449"/>
                </a:lnTo>
                <a:lnTo>
                  <a:pt x="11138" y="7718"/>
                </a:lnTo>
                <a:lnTo>
                  <a:pt x="11211" y="7962"/>
                </a:lnTo>
                <a:lnTo>
                  <a:pt x="11260" y="8231"/>
                </a:lnTo>
                <a:lnTo>
                  <a:pt x="11260" y="8499"/>
                </a:lnTo>
                <a:lnTo>
                  <a:pt x="11260" y="8768"/>
                </a:lnTo>
                <a:lnTo>
                  <a:pt x="11211" y="9037"/>
                </a:lnTo>
                <a:lnTo>
                  <a:pt x="11138" y="9281"/>
                </a:lnTo>
                <a:lnTo>
                  <a:pt x="11064" y="9550"/>
                </a:lnTo>
                <a:lnTo>
                  <a:pt x="10942" y="9794"/>
                </a:lnTo>
                <a:lnTo>
                  <a:pt x="10796" y="10014"/>
                </a:lnTo>
                <a:lnTo>
                  <a:pt x="10649" y="10233"/>
                </a:lnTo>
                <a:lnTo>
                  <a:pt x="10454" y="10453"/>
                </a:lnTo>
                <a:lnTo>
                  <a:pt x="10234" y="10649"/>
                </a:lnTo>
                <a:lnTo>
                  <a:pt x="10014" y="10795"/>
                </a:lnTo>
                <a:lnTo>
                  <a:pt x="9794" y="10942"/>
                </a:lnTo>
                <a:lnTo>
                  <a:pt x="9550" y="11064"/>
                </a:lnTo>
                <a:lnTo>
                  <a:pt x="9282" y="11137"/>
                </a:lnTo>
                <a:lnTo>
                  <a:pt x="9037" y="11210"/>
                </a:lnTo>
                <a:lnTo>
                  <a:pt x="8769" y="11259"/>
                </a:lnTo>
                <a:lnTo>
                  <a:pt x="8231" y="11259"/>
                </a:lnTo>
                <a:lnTo>
                  <a:pt x="7963" y="11210"/>
                </a:lnTo>
                <a:lnTo>
                  <a:pt x="7719" y="11137"/>
                </a:lnTo>
                <a:lnTo>
                  <a:pt x="7450" y="11064"/>
                </a:lnTo>
                <a:lnTo>
                  <a:pt x="7206" y="10942"/>
                </a:lnTo>
                <a:lnTo>
                  <a:pt x="6986" y="10795"/>
                </a:lnTo>
                <a:lnTo>
                  <a:pt x="6766" y="10649"/>
                </a:lnTo>
                <a:lnTo>
                  <a:pt x="6546" y="10453"/>
                </a:lnTo>
                <a:lnTo>
                  <a:pt x="6351" y="10233"/>
                </a:lnTo>
                <a:lnTo>
                  <a:pt x="6204" y="10014"/>
                </a:lnTo>
                <a:lnTo>
                  <a:pt x="6058" y="9794"/>
                </a:lnTo>
                <a:lnTo>
                  <a:pt x="5936" y="9550"/>
                </a:lnTo>
                <a:lnTo>
                  <a:pt x="5862" y="9281"/>
                </a:lnTo>
                <a:lnTo>
                  <a:pt x="5789" y="9037"/>
                </a:lnTo>
                <a:lnTo>
                  <a:pt x="5740" y="8768"/>
                </a:lnTo>
                <a:lnTo>
                  <a:pt x="5740" y="8499"/>
                </a:lnTo>
                <a:lnTo>
                  <a:pt x="5740" y="8231"/>
                </a:lnTo>
                <a:lnTo>
                  <a:pt x="5789" y="7962"/>
                </a:lnTo>
                <a:lnTo>
                  <a:pt x="5862" y="7718"/>
                </a:lnTo>
                <a:lnTo>
                  <a:pt x="5936" y="7449"/>
                </a:lnTo>
                <a:lnTo>
                  <a:pt x="6058" y="7205"/>
                </a:lnTo>
                <a:lnTo>
                  <a:pt x="6204" y="6985"/>
                </a:lnTo>
                <a:lnTo>
                  <a:pt x="6351" y="6765"/>
                </a:lnTo>
                <a:lnTo>
                  <a:pt x="6546" y="6546"/>
                </a:lnTo>
                <a:lnTo>
                  <a:pt x="6766" y="6350"/>
                </a:lnTo>
                <a:lnTo>
                  <a:pt x="6986" y="6204"/>
                </a:lnTo>
                <a:lnTo>
                  <a:pt x="7206" y="6057"/>
                </a:lnTo>
                <a:lnTo>
                  <a:pt x="7450" y="5935"/>
                </a:lnTo>
                <a:lnTo>
                  <a:pt x="7719" y="5862"/>
                </a:lnTo>
                <a:lnTo>
                  <a:pt x="7963" y="5788"/>
                </a:lnTo>
                <a:lnTo>
                  <a:pt x="8231" y="5740"/>
                </a:lnTo>
                <a:close/>
                <a:moveTo>
                  <a:pt x="7914" y="0"/>
                </a:moveTo>
                <a:lnTo>
                  <a:pt x="7743" y="25"/>
                </a:lnTo>
                <a:lnTo>
                  <a:pt x="7596" y="73"/>
                </a:lnTo>
                <a:lnTo>
                  <a:pt x="7474" y="147"/>
                </a:lnTo>
                <a:lnTo>
                  <a:pt x="7328" y="244"/>
                </a:lnTo>
                <a:lnTo>
                  <a:pt x="7230" y="342"/>
                </a:lnTo>
                <a:lnTo>
                  <a:pt x="7132" y="489"/>
                </a:lnTo>
                <a:lnTo>
                  <a:pt x="7084" y="635"/>
                </a:lnTo>
                <a:lnTo>
                  <a:pt x="7035" y="782"/>
                </a:lnTo>
                <a:lnTo>
                  <a:pt x="6839" y="2540"/>
                </a:lnTo>
                <a:lnTo>
                  <a:pt x="6497" y="2638"/>
                </a:lnTo>
                <a:lnTo>
                  <a:pt x="6131" y="2784"/>
                </a:lnTo>
                <a:lnTo>
                  <a:pt x="5789" y="2931"/>
                </a:lnTo>
                <a:lnTo>
                  <a:pt x="5447" y="3102"/>
                </a:lnTo>
                <a:lnTo>
                  <a:pt x="4079" y="2027"/>
                </a:lnTo>
                <a:lnTo>
                  <a:pt x="3933" y="1930"/>
                </a:lnTo>
                <a:lnTo>
                  <a:pt x="3786" y="1881"/>
                </a:lnTo>
                <a:lnTo>
                  <a:pt x="3640" y="1832"/>
                </a:lnTo>
                <a:lnTo>
                  <a:pt x="3493" y="1832"/>
                </a:lnTo>
                <a:lnTo>
                  <a:pt x="3322" y="1856"/>
                </a:lnTo>
                <a:lnTo>
                  <a:pt x="3176" y="1905"/>
                </a:lnTo>
                <a:lnTo>
                  <a:pt x="3029" y="1978"/>
                </a:lnTo>
                <a:lnTo>
                  <a:pt x="2907" y="2076"/>
                </a:lnTo>
                <a:lnTo>
                  <a:pt x="2077" y="2907"/>
                </a:lnTo>
                <a:lnTo>
                  <a:pt x="1979" y="3029"/>
                </a:lnTo>
                <a:lnTo>
                  <a:pt x="1906" y="3175"/>
                </a:lnTo>
                <a:lnTo>
                  <a:pt x="1857" y="3322"/>
                </a:lnTo>
                <a:lnTo>
                  <a:pt x="1833" y="3493"/>
                </a:lnTo>
                <a:lnTo>
                  <a:pt x="1833" y="3639"/>
                </a:lnTo>
                <a:lnTo>
                  <a:pt x="1881" y="3786"/>
                </a:lnTo>
                <a:lnTo>
                  <a:pt x="1930" y="3932"/>
                </a:lnTo>
                <a:lnTo>
                  <a:pt x="2028" y="4079"/>
                </a:lnTo>
                <a:lnTo>
                  <a:pt x="3103" y="5447"/>
                </a:lnTo>
                <a:lnTo>
                  <a:pt x="2932" y="5788"/>
                </a:lnTo>
                <a:lnTo>
                  <a:pt x="2785" y="6130"/>
                </a:lnTo>
                <a:lnTo>
                  <a:pt x="2639" y="6497"/>
                </a:lnTo>
                <a:lnTo>
                  <a:pt x="2541" y="6839"/>
                </a:lnTo>
                <a:lnTo>
                  <a:pt x="782" y="7034"/>
                </a:lnTo>
                <a:lnTo>
                  <a:pt x="636" y="7083"/>
                </a:lnTo>
                <a:lnTo>
                  <a:pt x="489" y="7132"/>
                </a:lnTo>
                <a:lnTo>
                  <a:pt x="343" y="7229"/>
                </a:lnTo>
                <a:lnTo>
                  <a:pt x="245" y="7327"/>
                </a:lnTo>
                <a:lnTo>
                  <a:pt x="147" y="7474"/>
                </a:lnTo>
                <a:lnTo>
                  <a:pt x="74" y="7596"/>
                </a:lnTo>
                <a:lnTo>
                  <a:pt x="25" y="7742"/>
                </a:lnTo>
                <a:lnTo>
                  <a:pt x="1" y="7913"/>
                </a:lnTo>
                <a:lnTo>
                  <a:pt x="1" y="9086"/>
                </a:lnTo>
                <a:lnTo>
                  <a:pt x="25" y="9257"/>
                </a:lnTo>
                <a:lnTo>
                  <a:pt x="74" y="9403"/>
                </a:lnTo>
                <a:lnTo>
                  <a:pt x="147" y="9525"/>
                </a:lnTo>
                <a:lnTo>
                  <a:pt x="245" y="9672"/>
                </a:lnTo>
                <a:lnTo>
                  <a:pt x="343" y="9769"/>
                </a:lnTo>
                <a:lnTo>
                  <a:pt x="489" y="9867"/>
                </a:lnTo>
                <a:lnTo>
                  <a:pt x="636" y="9916"/>
                </a:lnTo>
                <a:lnTo>
                  <a:pt x="782" y="9965"/>
                </a:lnTo>
                <a:lnTo>
                  <a:pt x="2541" y="10160"/>
                </a:lnTo>
                <a:lnTo>
                  <a:pt x="2639" y="10502"/>
                </a:lnTo>
                <a:lnTo>
                  <a:pt x="2785" y="10868"/>
                </a:lnTo>
                <a:lnTo>
                  <a:pt x="2932" y="11210"/>
                </a:lnTo>
                <a:lnTo>
                  <a:pt x="3103" y="11552"/>
                </a:lnTo>
                <a:lnTo>
                  <a:pt x="2028" y="12920"/>
                </a:lnTo>
                <a:lnTo>
                  <a:pt x="1930" y="13067"/>
                </a:lnTo>
                <a:lnTo>
                  <a:pt x="1881" y="13213"/>
                </a:lnTo>
                <a:lnTo>
                  <a:pt x="1833" y="13360"/>
                </a:lnTo>
                <a:lnTo>
                  <a:pt x="1833" y="13506"/>
                </a:lnTo>
                <a:lnTo>
                  <a:pt x="1857" y="13677"/>
                </a:lnTo>
                <a:lnTo>
                  <a:pt x="1906" y="13824"/>
                </a:lnTo>
                <a:lnTo>
                  <a:pt x="1979" y="13970"/>
                </a:lnTo>
                <a:lnTo>
                  <a:pt x="2077" y="14092"/>
                </a:lnTo>
                <a:lnTo>
                  <a:pt x="2907" y="14923"/>
                </a:lnTo>
                <a:lnTo>
                  <a:pt x="3029" y="15020"/>
                </a:lnTo>
                <a:lnTo>
                  <a:pt x="3176" y="15094"/>
                </a:lnTo>
                <a:lnTo>
                  <a:pt x="3322" y="15142"/>
                </a:lnTo>
                <a:lnTo>
                  <a:pt x="3493" y="15167"/>
                </a:lnTo>
                <a:lnTo>
                  <a:pt x="3640" y="15167"/>
                </a:lnTo>
                <a:lnTo>
                  <a:pt x="3786" y="15118"/>
                </a:lnTo>
                <a:lnTo>
                  <a:pt x="3933" y="15069"/>
                </a:lnTo>
                <a:lnTo>
                  <a:pt x="4079" y="14996"/>
                </a:lnTo>
                <a:lnTo>
                  <a:pt x="5447" y="13897"/>
                </a:lnTo>
                <a:lnTo>
                  <a:pt x="5789" y="14068"/>
                </a:lnTo>
                <a:lnTo>
                  <a:pt x="6131" y="14214"/>
                </a:lnTo>
                <a:lnTo>
                  <a:pt x="6497" y="14361"/>
                </a:lnTo>
                <a:lnTo>
                  <a:pt x="6839" y="14459"/>
                </a:lnTo>
                <a:lnTo>
                  <a:pt x="7035" y="16217"/>
                </a:lnTo>
                <a:lnTo>
                  <a:pt x="7084" y="16364"/>
                </a:lnTo>
                <a:lnTo>
                  <a:pt x="7132" y="16510"/>
                </a:lnTo>
                <a:lnTo>
                  <a:pt x="7230" y="16657"/>
                </a:lnTo>
                <a:lnTo>
                  <a:pt x="7328" y="16754"/>
                </a:lnTo>
                <a:lnTo>
                  <a:pt x="7474" y="16852"/>
                </a:lnTo>
                <a:lnTo>
                  <a:pt x="7596" y="16925"/>
                </a:lnTo>
                <a:lnTo>
                  <a:pt x="7743" y="16974"/>
                </a:lnTo>
                <a:lnTo>
                  <a:pt x="7914" y="16999"/>
                </a:lnTo>
                <a:lnTo>
                  <a:pt x="9086" y="16999"/>
                </a:lnTo>
                <a:lnTo>
                  <a:pt x="9257" y="16974"/>
                </a:lnTo>
                <a:lnTo>
                  <a:pt x="9404" y="16925"/>
                </a:lnTo>
                <a:lnTo>
                  <a:pt x="9526" y="16852"/>
                </a:lnTo>
                <a:lnTo>
                  <a:pt x="9672" y="16754"/>
                </a:lnTo>
                <a:lnTo>
                  <a:pt x="9770" y="16657"/>
                </a:lnTo>
                <a:lnTo>
                  <a:pt x="9868" y="16510"/>
                </a:lnTo>
                <a:lnTo>
                  <a:pt x="9917" y="16364"/>
                </a:lnTo>
                <a:lnTo>
                  <a:pt x="9965" y="16217"/>
                </a:lnTo>
                <a:lnTo>
                  <a:pt x="10161" y="14459"/>
                </a:lnTo>
                <a:lnTo>
                  <a:pt x="10503" y="14361"/>
                </a:lnTo>
                <a:lnTo>
                  <a:pt x="10869" y="14214"/>
                </a:lnTo>
                <a:lnTo>
                  <a:pt x="11211" y="14068"/>
                </a:lnTo>
                <a:lnTo>
                  <a:pt x="11553" y="13897"/>
                </a:lnTo>
                <a:lnTo>
                  <a:pt x="12921" y="14996"/>
                </a:lnTo>
                <a:lnTo>
                  <a:pt x="13067" y="15069"/>
                </a:lnTo>
                <a:lnTo>
                  <a:pt x="13214" y="15118"/>
                </a:lnTo>
                <a:lnTo>
                  <a:pt x="13360" y="15167"/>
                </a:lnTo>
                <a:lnTo>
                  <a:pt x="13507" y="15167"/>
                </a:lnTo>
                <a:lnTo>
                  <a:pt x="13678" y="15142"/>
                </a:lnTo>
                <a:lnTo>
                  <a:pt x="13824" y="15094"/>
                </a:lnTo>
                <a:lnTo>
                  <a:pt x="13971" y="15020"/>
                </a:lnTo>
                <a:lnTo>
                  <a:pt x="14093" y="14923"/>
                </a:lnTo>
                <a:lnTo>
                  <a:pt x="14923" y="14092"/>
                </a:lnTo>
                <a:lnTo>
                  <a:pt x="15021" y="13970"/>
                </a:lnTo>
                <a:lnTo>
                  <a:pt x="15094" y="13824"/>
                </a:lnTo>
                <a:lnTo>
                  <a:pt x="15143" y="13677"/>
                </a:lnTo>
                <a:lnTo>
                  <a:pt x="15168" y="13506"/>
                </a:lnTo>
                <a:lnTo>
                  <a:pt x="15168" y="13360"/>
                </a:lnTo>
                <a:lnTo>
                  <a:pt x="15119" y="13213"/>
                </a:lnTo>
                <a:lnTo>
                  <a:pt x="15070" y="13067"/>
                </a:lnTo>
                <a:lnTo>
                  <a:pt x="14997" y="12920"/>
                </a:lnTo>
                <a:lnTo>
                  <a:pt x="13898" y="11552"/>
                </a:lnTo>
                <a:lnTo>
                  <a:pt x="14068" y="11210"/>
                </a:lnTo>
                <a:lnTo>
                  <a:pt x="14215" y="10868"/>
                </a:lnTo>
                <a:lnTo>
                  <a:pt x="14362" y="10502"/>
                </a:lnTo>
                <a:lnTo>
                  <a:pt x="14459" y="10160"/>
                </a:lnTo>
                <a:lnTo>
                  <a:pt x="16218" y="9965"/>
                </a:lnTo>
                <a:lnTo>
                  <a:pt x="16364" y="9916"/>
                </a:lnTo>
                <a:lnTo>
                  <a:pt x="16511" y="9867"/>
                </a:lnTo>
                <a:lnTo>
                  <a:pt x="16657" y="9769"/>
                </a:lnTo>
                <a:lnTo>
                  <a:pt x="16755" y="9672"/>
                </a:lnTo>
                <a:lnTo>
                  <a:pt x="16853" y="9525"/>
                </a:lnTo>
                <a:lnTo>
                  <a:pt x="16926" y="9403"/>
                </a:lnTo>
                <a:lnTo>
                  <a:pt x="16975" y="9257"/>
                </a:lnTo>
                <a:lnTo>
                  <a:pt x="16999" y="9086"/>
                </a:lnTo>
                <a:lnTo>
                  <a:pt x="16999" y="7913"/>
                </a:lnTo>
                <a:lnTo>
                  <a:pt x="16975" y="7742"/>
                </a:lnTo>
                <a:lnTo>
                  <a:pt x="16926" y="7596"/>
                </a:lnTo>
                <a:lnTo>
                  <a:pt x="16853" y="7474"/>
                </a:lnTo>
                <a:lnTo>
                  <a:pt x="16755" y="7327"/>
                </a:lnTo>
                <a:lnTo>
                  <a:pt x="16657" y="7229"/>
                </a:lnTo>
                <a:lnTo>
                  <a:pt x="16511" y="7132"/>
                </a:lnTo>
                <a:lnTo>
                  <a:pt x="16364" y="7083"/>
                </a:lnTo>
                <a:lnTo>
                  <a:pt x="16218" y="7034"/>
                </a:lnTo>
                <a:lnTo>
                  <a:pt x="14459" y="6839"/>
                </a:lnTo>
                <a:lnTo>
                  <a:pt x="14362" y="6497"/>
                </a:lnTo>
                <a:lnTo>
                  <a:pt x="14215" y="6130"/>
                </a:lnTo>
                <a:lnTo>
                  <a:pt x="14068" y="5788"/>
                </a:lnTo>
                <a:lnTo>
                  <a:pt x="13898" y="5447"/>
                </a:lnTo>
                <a:lnTo>
                  <a:pt x="14997" y="4079"/>
                </a:lnTo>
                <a:lnTo>
                  <a:pt x="15070" y="3932"/>
                </a:lnTo>
                <a:lnTo>
                  <a:pt x="15119" y="3786"/>
                </a:lnTo>
                <a:lnTo>
                  <a:pt x="15168" y="3639"/>
                </a:lnTo>
                <a:lnTo>
                  <a:pt x="15168" y="3493"/>
                </a:lnTo>
                <a:lnTo>
                  <a:pt x="15143" y="3322"/>
                </a:lnTo>
                <a:lnTo>
                  <a:pt x="15094" y="3175"/>
                </a:lnTo>
                <a:lnTo>
                  <a:pt x="15021" y="3029"/>
                </a:lnTo>
                <a:lnTo>
                  <a:pt x="14923" y="2907"/>
                </a:lnTo>
                <a:lnTo>
                  <a:pt x="14093" y="2076"/>
                </a:lnTo>
                <a:lnTo>
                  <a:pt x="13971" y="1978"/>
                </a:lnTo>
                <a:lnTo>
                  <a:pt x="13824" y="1905"/>
                </a:lnTo>
                <a:lnTo>
                  <a:pt x="13678" y="1856"/>
                </a:lnTo>
                <a:lnTo>
                  <a:pt x="13507" y="1832"/>
                </a:lnTo>
                <a:lnTo>
                  <a:pt x="13360" y="1832"/>
                </a:lnTo>
                <a:lnTo>
                  <a:pt x="13214" y="1881"/>
                </a:lnTo>
                <a:lnTo>
                  <a:pt x="13067" y="1930"/>
                </a:lnTo>
                <a:lnTo>
                  <a:pt x="12921" y="2027"/>
                </a:lnTo>
                <a:lnTo>
                  <a:pt x="11553" y="3102"/>
                </a:lnTo>
                <a:lnTo>
                  <a:pt x="11211" y="2931"/>
                </a:lnTo>
                <a:lnTo>
                  <a:pt x="10869" y="2784"/>
                </a:lnTo>
                <a:lnTo>
                  <a:pt x="10503" y="2638"/>
                </a:lnTo>
                <a:lnTo>
                  <a:pt x="10161" y="2540"/>
                </a:lnTo>
                <a:lnTo>
                  <a:pt x="9965" y="782"/>
                </a:lnTo>
                <a:lnTo>
                  <a:pt x="9917" y="635"/>
                </a:lnTo>
                <a:lnTo>
                  <a:pt x="9868" y="489"/>
                </a:lnTo>
                <a:lnTo>
                  <a:pt x="9770" y="342"/>
                </a:lnTo>
                <a:lnTo>
                  <a:pt x="9672" y="244"/>
                </a:lnTo>
                <a:lnTo>
                  <a:pt x="9526" y="147"/>
                </a:lnTo>
                <a:lnTo>
                  <a:pt x="9404" y="73"/>
                </a:lnTo>
                <a:lnTo>
                  <a:pt x="9257" y="25"/>
                </a:lnTo>
                <a:lnTo>
                  <a:pt x="9086" y="0"/>
                </a:lnTo>
                <a:close/>
              </a:path>
            </a:pathLst>
          </a:cu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5" name="Shape 145"/>
          <p:cNvGrpSpPr/>
          <p:nvPr/>
        </p:nvGrpSpPr>
        <p:grpSpPr>
          <a:xfrm>
            <a:off x="7354067" y="3426715"/>
            <a:ext cx="455624" cy="437054"/>
            <a:chOff x="5241175" y="4959100"/>
            <a:chExt cx="539775" cy="517775"/>
          </a:xfrm>
        </p:grpSpPr>
        <p:sp>
          <p:nvSpPr>
            <p:cNvPr id="146" name="Shape 146"/>
            <p:cNvSpPr/>
            <p:nvPr/>
          </p:nvSpPr>
          <p:spPr>
            <a:xfrm>
              <a:off x="5575150" y="4959100"/>
              <a:ext cx="161225" cy="178300"/>
            </a:xfrm>
            <a:custGeom>
              <a:avLst/>
              <a:gdLst/>
              <a:ahLst/>
              <a:cxnLst/>
              <a:rect l="0" t="0" r="0" b="0"/>
              <a:pathLst>
                <a:path w="6449" h="7132" extrusionOk="0">
                  <a:moveTo>
                    <a:pt x="4641" y="0"/>
                  </a:moveTo>
                  <a:lnTo>
                    <a:pt x="4470" y="25"/>
                  </a:lnTo>
                  <a:lnTo>
                    <a:pt x="4299" y="49"/>
                  </a:lnTo>
                  <a:lnTo>
                    <a:pt x="4128" y="98"/>
                  </a:lnTo>
                  <a:lnTo>
                    <a:pt x="3957" y="147"/>
                  </a:lnTo>
                  <a:lnTo>
                    <a:pt x="3786" y="220"/>
                  </a:lnTo>
                  <a:lnTo>
                    <a:pt x="3640" y="318"/>
                  </a:lnTo>
                  <a:lnTo>
                    <a:pt x="3517" y="415"/>
                  </a:lnTo>
                  <a:lnTo>
                    <a:pt x="3395" y="538"/>
                  </a:lnTo>
                  <a:lnTo>
                    <a:pt x="3273" y="660"/>
                  </a:lnTo>
                  <a:lnTo>
                    <a:pt x="3175" y="806"/>
                  </a:lnTo>
                  <a:lnTo>
                    <a:pt x="3078" y="953"/>
                  </a:lnTo>
                  <a:lnTo>
                    <a:pt x="3005" y="1099"/>
                  </a:lnTo>
                  <a:lnTo>
                    <a:pt x="2931" y="1270"/>
                  </a:lnTo>
                  <a:lnTo>
                    <a:pt x="2907" y="1441"/>
                  </a:lnTo>
                  <a:lnTo>
                    <a:pt x="2882" y="1612"/>
                  </a:lnTo>
                  <a:lnTo>
                    <a:pt x="2858" y="1808"/>
                  </a:lnTo>
                  <a:lnTo>
                    <a:pt x="2882" y="2076"/>
                  </a:lnTo>
                  <a:lnTo>
                    <a:pt x="2956" y="2345"/>
                  </a:lnTo>
                  <a:lnTo>
                    <a:pt x="3053" y="2589"/>
                  </a:lnTo>
                  <a:lnTo>
                    <a:pt x="3175" y="2809"/>
                  </a:lnTo>
                  <a:lnTo>
                    <a:pt x="0" y="6546"/>
                  </a:lnTo>
                  <a:lnTo>
                    <a:pt x="367" y="6814"/>
                  </a:lnTo>
                  <a:lnTo>
                    <a:pt x="709" y="7132"/>
                  </a:lnTo>
                  <a:lnTo>
                    <a:pt x="3884" y="3419"/>
                  </a:lnTo>
                  <a:lnTo>
                    <a:pt x="4055" y="3493"/>
                  </a:lnTo>
                  <a:lnTo>
                    <a:pt x="4250" y="3542"/>
                  </a:lnTo>
                  <a:lnTo>
                    <a:pt x="4445" y="3566"/>
                  </a:lnTo>
                  <a:lnTo>
                    <a:pt x="4641" y="3590"/>
                  </a:lnTo>
                  <a:lnTo>
                    <a:pt x="4836" y="3566"/>
                  </a:lnTo>
                  <a:lnTo>
                    <a:pt x="5007" y="3542"/>
                  </a:lnTo>
                  <a:lnTo>
                    <a:pt x="5178" y="3517"/>
                  </a:lnTo>
                  <a:lnTo>
                    <a:pt x="5349" y="3444"/>
                  </a:lnTo>
                  <a:lnTo>
                    <a:pt x="5496" y="3371"/>
                  </a:lnTo>
                  <a:lnTo>
                    <a:pt x="5642" y="3273"/>
                  </a:lnTo>
                  <a:lnTo>
                    <a:pt x="5789" y="3175"/>
                  </a:lnTo>
                  <a:lnTo>
                    <a:pt x="5911" y="3053"/>
                  </a:lnTo>
                  <a:lnTo>
                    <a:pt x="6033" y="2931"/>
                  </a:lnTo>
                  <a:lnTo>
                    <a:pt x="6131" y="2809"/>
                  </a:lnTo>
                  <a:lnTo>
                    <a:pt x="6228" y="2638"/>
                  </a:lnTo>
                  <a:lnTo>
                    <a:pt x="6302" y="2491"/>
                  </a:lnTo>
                  <a:lnTo>
                    <a:pt x="6350" y="2320"/>
                  </a:lnTo>
                  <a:lnTo>
                    <a:pt x="6399" y="2149"/>
                  </a:lnTo>
                  <a:lnTo>
                    <a:pt x="6424" y="1979"/>
                  </a:lnTo>
                  <a:lnTo>
                    <a:pt x="6448" y="1808"/>
                  </a:lnTo>
                  <a:lnTo>
                    <a:pt x="6424" y="1612"/>
                  </a:lnTo>
                  <a:lnTo>
                    <a:pt x="6399" y="1441"/>
                  </a:lnTo>
                  <a:lnTo>
                    <a:pt x="6350" y="1270"/>
                  </a:lnTo>
                  <a:lnTo>
                    <a:pt x="6302" y="1099"/>
                  </a:lnTo>
                  <a:lnTo>
                    <a:pt x="6228" y="953"/>
                  </a:lnTo>
                  <a:lnTo>
                    <a:pt x="6131" y="806"/>
                  </a:lnTo>
                  <a:lnTo>
                    <a:pt x="6033" y="660"/>
                  </a:lnTo>
                  <a:lnTo>
                    <a:pt x="5911" y="538"/>
                  </a:lnTo>
                  <a:lnTo>
                    <a:pt x="5789" y="415"/>
                  </a:lnTo>
                  <a:lnTo>
                    <a:pt x="5642" y="318"/>
                  </a:lnTo>
                  <a:lnTo>
                    <a:pt x="5496" y="220"/>
                  </a:lnTo>
                  <a:lnTo>
                    <a:pt x="5349" y="147"/>
                  </a:lnTo>
                  <a:lnTo>
                    <a:pt x="5178" y="98"/>
                  </a:lnTo>
                  <a:lnTo>
                    <a:pt x="5007" y="49"/>
                  </a:lnTo>
                  <a:lnTo>
                    <a:pt x="4836" y="25"/>
                  </a:lnTo>
                  <a:lnTo>
                    <a:pt x="464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Shape 147"/>
            <p:cNvSpPr/>
            <p:nvPr/>
          </p:nvSpPr>
          <p:spPr>
            <a:xfrm>
              <a:off x="5330925" y="4985350"/>
              <a:ext cx="128250" cy="148400"/>
            </a:xfrm>
            <a:custGeom>
              <a:avLst/>
              <a:gdLst/>
              <a:ahLst/>
              <a:cxnLst/>
              <a:rect l="0" t="0" r="0" b="0"/>
              <a:pathLst>
                <a:path w="5130" h="5936" extrusionOk="0">
                  <a:moveTo>
                    <a:pt x="1563" y="0"/>
                  </a:moveTo>
                  <a:lnTo>
                    <a:pt x="1392" y="25"/>
                  </a:lnTo>
                  <a:lnTo>
                    <a:pt x="1221" y="74"/>
                  </a:lnTo>
                  <a:lnTo>
                    <a:pt x="1075" y="147"/>
                  </a:lnTo>
                  <a:lnTo>
                    <a:pt x="904" y="220"/>
                  </a:lnTo>
                  <a:lnTo>
                    <a:pt x="757" y="318"/>
                  </a:lnTo>
                  <a:lnTo>
                    <a:pt x="635" y="416"/>
                  </a:lnTo>
                  <a:lnTo>
                    <a:pt x="513" y="538"/>
                  </a:lnTo>
                  <a:lnTo>
                    <a:pt x="391" y="660"/>
                  </a:lnTo>
                  <a:lnTo>
                    <a:pt x="293" y="806"/>
                  </a:lnTo>
                  <a:lnTo>
                    <a:pt x="196" y="953"/>
                  </a:lnTo>
                  <a:lnTo>
                    <a:pt x="122" y="1099"/>
                  </a:lnTo>
                  <a:lnTo>
                    <a:pt x="74" y="1270"/>
                  </a:lnTo>
                  <a:lnTo>
                    <a:pt x="25" y="1466"/>
                  </a:lnTo>
                  <a:lnTo>
                    <a:pt x="0" y="1637"/>
                  </a:lnTo>
                  <a:lnTo>
                    <a:pt x="0" y="1808"/>
                  </a:lnTo>
                  <a:lnTo>
                    <a:pt x="0" y="2003"/>
                  </a:lnTo>
                  <a:lnTo>
                    <a:pt x="25" y="2174"/>
                  </a:lnTo>
                  <a:lnTo>
                    <a:pt x="74" y="2345"/>
                  </a:lnTo>
                  <a:lnTo>
                    <a:pt x="147" y="2492"/>
                  </a:lnTo>
                  <a:lnTo>
                    <a:pt x="220" y="2663"/>
                  </a:lnTo>
                  <a:lnTo>
                    <a:pt x="318" y="2785"/>
                  </a:lnTo>
                  <a:lnTo>
                    <a:pt x="415" y="2931"/>
                  </a:lnTo>
                  <a:lnTo>
                    <a:pt x="538" y="3053"/>
                  </a:lnTo>
                  <a:lnTo>
                    <a:pt x="660" y="3175"/>
                  </a:lnTo>
                  <a:lnTo>
                    <a:pt x="806" y="3273"/>
                  </a:lnTo>
                  <a:lnTo>
                    <a:pt x="953" y="3371"/>
                  </a:lnTo>
                  <a:lnTo>
                    <a:pt x="1099" y="3444"/>
                  </a:lnTo>
                  <a:lnTo>
                    <a:pt x="1270" y="3493"/>
                  </a:lnTo>
                  <a:lnTo>
                    <a:pt x="1466" y="3542"/>
                  </a:lnTo>
                  <a:lnTo>
                    <a:pt x="1710" y="3566"/>
                  </a:lnTo>
                  <a:lnTo>
                    <a:pt x="1979" y="3566"/>
                  </a:lnTo>
                  <a:lnTo>
                    <a:pt x="2223" y="3517"/>
                  </a:lnTo>
                  <a:lnTo>
                    <a:pt x="2467" y="3444"/>
                  </a:lnTo>
                  <a:lnTo>
                    <a:pt x="4396" y="5935"/>
                  </a:lnTo>
                  <a:lnTo>
                    <a:pt x="4738" y="5642"/>
                  </a:lnTo>
                  <a:lnTo>
                    <a:pt x="5129" y="5374"/>
                  </a:lnTo>
                  <a:lnTo>
                    <a:pt x="3200" y="2858"/>
                  </a:lnTo>
                  <a:lnTo>
                    <a:pt x="3322" y="2687"/>
                  </a:lnTo>
                  <a:lnTo>
                    <a:pt x="3419" y="2516"/>
                  </a:lnTo>
                  <a:lnTo>
                    <a:pt x="3493" y="2321"/>
                  </a:lnTo>
                  <a:lnTo>
                    <a:pt x="3542" y="2101"/>
                  </a:lnTo>
                  <a:lnTo>
                    <a:pt x="3566" y="1930"/>
                  </a:lnTo>
                  <a:lnTo>
                    <a:pt x="3566" y="1734"/>
                  </a:lnTo>
                  <a:lnTo>
                    <a:pt x="3566" y="1564"/>
                  </a:lnTo>
                  <a:lnTo>
                    <a:pt x="3517" y="1393"/>
                  </a:lnTo>
                  <a:lnTo>
                    <a:pt x="3468" y="1222"/>
                  </a:lnTo>
                  <a:lnTo>
                    <a:pt x="3419" y="1075"/>
                  </a:lnTo>
                  <a:lnTo>
                    <a:pt x="3346" y="904"/>
                  </a:lnTo>
                  <a:lnTo>
                    <a:pt x="3249" y="758"/>
                  </a:lnTo>
                  <a:lnTo>
                    <a:pt x="3151" y="635"/>
                  </a:lnTo>
                  <a:lnTo>
                    <a:pt x="3029" y="513"/>
                  </a:lnTo>
                  <a:lnTo>
                    <a:pt x="2907" y="391"/>
                  </a:lnTo>
                  <a:lnTo>
                    <a:pt x="2760" y="294"/>
                  </a:lnTo>
                  <a:lnTo>
                    <a:pt x="2614" y="196"/>
                  </a:lnTo>
                  <a:lnTo>
                    <a:pt x="2443" y="123"/>
                  </a:lnTo>
                  <a:lnTo>
                    <a:pt x="2272" y="74"/>
                  </a:lnTo>
                  <a:lnTo>
                    <a:pt x="2101" y="25"/>
                  </a:lnTo>
                  <a:lnTo>
                    <a:pt x="1930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Shape 148"/>
            <p:cNvSpPr/>
            <p:nvPr/>
          </p:nvSpPr>
          <p:spPr>
            <a:xfrm>
              <a:off x="5241175" y="5241175"/>
              <a:ext cx="180125" cy="109325"/>
            </a:xfrm>
            <a:custGeom>
              <a:avLst/>
              <a:gdLst/>
              <a:ahLst/>
              <a:cxnLst/>
              <a:rect l="0" t="0" r="0" b="0"/>
              <a:pathLst>
                <a:path w="7205" h="4373" extrusionOk="0">
                  <a:moveTo>
                    <a:pt x="6839" y="1"/>
                  </a:moveTo>
                  <a:lnTo>
                    <a:pt x="3224" y="1491"/>
                  </a:lnTo>
                  <a:lnTo>
                    <a:pt x="3102" y="1368"/>
                  </a:lnTo>
                  <a:lnTo>
                    <a:pt x="2980" y="1246"/>
                  </a:lnTo>
                  <a:lnTo>
                    <a:pt x="2858" y="1124"/>
                  </a:lnTo>
                  <a:lnTo>
                    <a:pt x="2687" y="1026"/>
                  </a:lnTo>
                  <a:lnTo>
                    <a:pt x="2540" y="953"/>
                  </a:lnTo>
                  <a:lnTo>
                    <a:pt x="2369" y="880"/>
                  </a:lnTo>
                  <a:lnTo>
                    <a:pt x="2198" y="831"/>
                  </a:lnTo>
                  <a:lnTo>
                    <a:pt x="2027" y="807"/>
                  </a:lnTo>
                  <a:lnTo>
                    <a:pt x="1856" y="782"/>
                  </a:lnTo>
                  <a:lnTo>
                    <a:pt x="1685" y="807"/>
                  </a:lnTo>
                  <a:lnTo>
                    <a:pt x="1514" y="807"/>
                  </a:lnTo>
                  <a:lnTo>
                    <a:pt x="1343" y="856"/>
                  </a:lnTo>
                  <a:lnTo>
                    <a:pt x="1172" y="904"/>
                  </a:lnTo>
                  <a:lnTo>
                    <a:pt x="1026" y="978"/>
                  </a:lnTo>
                  <a:lnTo>
                    <a:pt x="879" y="1051"/>
                  </a:lnTo>
                  <a:lnTo>
                    <a:pt x="733" y="1149"/>
                  </a:lnTo>
                  <a:lnTo>
                    <a:pt x="586" y="1271"/>
                  </a:lnTo>
                  <a:lnTo>
                    <a:pt x="464" y="1393"/>
                  </a:lnTo>
                  <a:lnTo>
                    <a:pt x="342" y="1515"/>
                  </a:lnTo>
                  <a:lnTo>
                    <a:pt x="244" y="1686"/>
                  </a:lnTo>
                  <a:lnTo>
                    <a:pt x="171" y="1832"/>
                  </a:lnTo>
                  <a:lnTo>
                    <a:pt x="98" y="2003"/>
                  </a:lnTo>
                  <a:lnTo>
                    <a:pt x="49" y="2174"/>
                  </a:lnTo>
                  <a:lnTo>
                    <a:pt x="25" y="2345"/>
                  </a:lnTo>
                  <a:lnTo>
                    <a:pt x="0" y="2516"/>
                  </a:lnTo>
                  <a:lnTo>
                    <a:pt x="0" y="2687"/>
                  </a:lnTo>
                  <a:lnTo>
                    <a:pt x="25" y="2858"/>
                  </a:lnTo>
                  <a:lnTo>
                    <a:pt x="73" y="3029"/>
                  </a:lnTo>
                  <a:lnTo>
                    <a:pt x="122" y="3200"/>
                  </a:lnTo>
                  <a:lnTo>
                    <a:pt x="195" y="3347"/>
                  </a:lnTo>
                  <a:lnTo>
                    <a:pt x="269" y="3518"/>
                  </a:lnTo>
                  <a:lnTo>
                    <a:pt x="366" y="3640"/>
                  </a:lnTo>
                  <a:lnTo>
                    <a:pt x="464" y="3786"/>
                  </a:lnTo>
                  <a:lnTo>
                    <a:pt x="611" y="3908"/>
                  </a:lnTo>
                  <a:lnTo>
                    <a:pt x="733" y="4031"/>
                  </a:lnTo>
                  <a:lnTo>
                    <a:pt x="904" y="4128"/>
                  </a:lnTo>
                  <a:lnTo>
                    <a:pt x="1050" y="4201"/>
                  </a:lnTo>
                  <a:lnTo>
                    <a:pt x="1221" y="4275"/>
                  </a:lnTo>
                  <a:lnTo>
                    <a:pt x="1392" y="4324"/>
                  </a:lnTo>
                  <a:lnTo>
                    <a:pt x="1563" y="4348"/>
                  </a:lnTo>
                  <a:lnTo>
                    <a:pt x="1734" y="4372"/>
                  </a:lnTo>
                  <a:lnTo>
                    <a:pt x="1905" y="4372"/>
                  </a:lnTo>
                  <a:lnTo>
                    <a:pt x="2076" y="4348"/>
                  </a:lnTo>
                  <a:lnTo>
                    <a:pt x="2247" y="4299"/>
                  </a:lnTo>
                  <a:lnTo>
                    <a:pt x="2418" y="4250"/>
                  </a:lnTo>
                  <a:lnTo>
                    <a:pt x="2565" y="4201"/>
                  </a:lnTo>
                  <a:lnTo>
                    <a:pt x="2711" y="4104"/>
                  </a:lnTo>
                  <a:lnTo>
                    <a:pt x="2858" y="4006"/>
                  </a:lnTo>
                  <a:lnTo>
                    <a:pt x="3004" y="3908"/>
                  </a:lnTo>
                  <a:lnTo>
                    <a:pt x="3126" y="3786"/>
                  </a:lnTo>
                  <a:lnTo>
                    <a:pt x="3248" y="3640"/>
                  </a:lnTo>
                  <a:lnTo>
                    <a:pt x="3346" y="3493"/>
                  </a:lnTo>
                  <a:lnTo>
                    <a:pt x="3468" y="3200"/>
                  </a:lnTo>
                  <a:lnTo>
                    <a:pt x="3541" y="2931"/>
                  </a:lnTo>
                  <a:lnTo>
                    <a:pt x="3590" y="2638"/>
                  </a:lnTo>
                  <a:lnTo>
                    <a:pt x="3566" y="2345"/>
                  </a:lnTo>
                  <a:lnTo>
                    <a:pt x="7205" y="856"/>
                  </a:lnTo>
                  <a:lnTo>
                    <a:pt x="6985" y="440"/>
                  </a:lnTo>
                  <a:lnTo>
                    <a:pt x="6839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Shape 149"/>
            <p:cNvSpPr/>
            <p:nvPr/>
          </p:nvSpPr>
          <p:spPr>
            <a:xfrm>
              <a:off x="5461575" y="5316900"/>
              <a:ext cx="89175" cy="159975"/>
            </a:xfrm>
            <a:custGeom>
              <a:avLst/>
              <a:gdLst/>
              <a:ahLst/>
              <a:cxnLst/>
              <a:rect l="0" t="0" r="0" b="0"/>
              <a:pathLst>
                <a:path w="3567" h="6399" extrusionOk="0">
                  <a:moveTo>
                    <a:pt x="1491" y="0"/>
                  </a:moveTo>
                  <a:lnTo>
                    <a:pt x="1393" y="2858"/>
                  </a:lnTo>
                  <a:lnTo>
                    <a:pt x="1198" y="2907"/>
                  </a:lnTo>
                  <a:lnTo>
                    <a:pt x="1002" y="3004"/>
                  </a:lnTo>
                  <a:lnTo>
                    <a:pt x="807" y="3102"/>
                  </a:lnTo>
                  <a:lnTo>
                    <a:pt x="636" y="3224"/>
                  </a:lnTo>
                  <a:lnTo>
                    <a:pt x="489" y="3346"/>
                  </a:lnTo>
                  <a:lnTo>
                    <a:pt x="392" y="3493"/>
                  </a:lnTo>
                  <a:lnTo>
                    <a:pt x="269" y="3639"/>
                  </a:lnTo>
                  <a:lnTo>
                    <a:pt x="196" y="3786"/>
                  </a:lnTo>
                  <a:lnTo>
                    <a:pt x="123" y="3932"/>
                  </a:lnTo>
                  <a:lnTo>
                    <a:pt x="74" y="4103"/>
                  </a:lnTo>
                  <a:lnTo>
                    <a:pt x="25" y="4274"/>
                  </a:lnTo>
                  <a:lnTo>
                    <a:pt x="1" y="4445"/>
                  </a:lnTo>
                  <a:lnTo>
                    <a:pt x="1" y="4616"/>
                  </a:lnTo>
                  <a:lnTo>
                    <a:pt x="1" y="4787"/>
                  </a:lnTo>
                  <a:lnTo>
                    <a:pt x="25" y="4958"/>
                  </a:lnTo>
                  <a:lnTo>
                    <a:pt x="74" y="5129"/>
                  </a:lnTo>
                  <a:lnTo>
                    <a:pt x="123" y="5276"/>
                  </a:lnTo>
                  <a:lnTo>
                    <a:pt x="196" y="5447"/>
                  </a:lnTo>
                  <a:lnTo>
                    <a:pt x="294" y="5593"/>
                  </a:lnTo>
                  <a:lnTo>
                    <a:pt x="416" y="5740"/>
                  </a:lnTo>
                  <a:lnTo>
                    <a:pt x="538" y="5886"/>
                  </a:lnTo>
                  <a:lnTo>
                    <a:pt x="660" y="6008"/>
                  </a:lnTo>
                  <a:lnTo>
                    <a:pt x="807" y="6106"/>
                  </a:lnTo>
                  <a:lnTo>
                    <a:pt x="953" y="6179"/>
                  </a:lnTo>
                  <a:lnTo>
                    <a:pt x="1124" y="6252"/>
                  </a:lnTo>
                  <a:lnTo>
                    <a:pt x="1271" y="6326"/>
                  </a:lnTo>
                  <a:lnTo>
                    <a:pt x="1442" y="6350"/>
                  </a:lnTo>
                  <a:lnTo>
                    <a:pt x="1613" y="6375"/>
                  </a:lnTo>
                  <a:lnTo>
                    <a:pt x="1784" y="6399"/>
                  </a:lnTo>
                  <a:lnTo>
                    <a:pt x="1955" y="6375"/>
                  </a:lnTo>
                  <a:lnTo>
                    <a:pt x="2126" y="6350"/>
                  </a:lnTo>
                  <a:lnTo>
                    <a:pt x="2297" y="6301"/>
                  </a:lnTo>
                  <a:lnTo>
                    <a:pt x="2468" y="6252"/>
                  </a:lnTo>
                  <a:lnTo>
                    <a:pt x="2614" y="6179"/>
                  </a:lnTo>
                  <a:lnTo>
                    <a:pt x="2785" y="6082"/>
                  </a:lnTo>
                  <a:lnTo>
                    <a:pt x="2932" y="5984"/>
                  </a:lnTo>
                  <a:lnTo>
                    <a:pt x="3054" y="5862"/>
                  </a:lnTo>
                  <a:lnTo>
                    <a:pt x="3176" y="5715"/>
                  </a:lnTo>
                  <a:lnTo>
                    <a:pt x="3273" y="5569"/>
                  </a:lnTo>
                  <a:lnTo>
                    <a:pt x="3371" y="5422"/>
                  </a:lnTo>
                  <a:lnTo>
                    <a:pt x="3444" y="5276"/>
                  </a:lnTo>
                  <a:lnTo>
                    <a:pt x="3493" y="5105"/>
                  </a:lnTo>
                  <a:lnTo>
                    <a:pt x="3542" y="4934"/>
                  </a:lnTo>
                  <a:lnTo>
                    <a:pt x="3567" y="4763"/>
                  </a:lnTo>
                  <a:lnTo>
                    <a:pt x="3567" y="4592"/>
                  </a:lnTo>
                  <a:lnTo>
                    <a:pt x="3567" y="4421"/>
                  </a:lnTo>
                  <a:lnTo>
                    <a:pt x="3542" y="4250"/>
                  </a:lnTo>
                  <a:lnTo>
                    <a:pt x="3493" y="4079"/>
                  </a:lnTo>
                  <a:lnTo>
                    <a:pt x="3420" y="3908"/>
                  </a:lnTo>
                  <a:lnTo>
                    <a:pt x="3347" y="3761"/>
                  </a:lnTo>
                  <a:lnTo>
                    <a:pt x="3273" y="3615"/>
                  </a:lnTo>
                  <a:lnTo>
                    <a:pt x="3151" y="3468"/>
                  </a:lnTo>
                  <a:lnTo>
                    <a:pt x="2980" y="3273"/>
                  </a:lnTo>
                  <a:lnTo>
                    <a:pt x="2761" y="3102"/>
                  </a:lnTo>
                  <a:lnTo>
                    <a:pt x="2541" y="2980"/>
                  </a:lnTo>
                  <a:lnTo>
                    <a:pt x="2321" y="2907"/>
                  </a:lnTo>
                  <a:lnTo>
                    <a:pt x="2419" y="25"/>
                  </a:lnTo>
                  <a:lnTo>
                    <a:pt x="2419" y="25"/>
                  </a:lnTo>
                  <a:lnTo>
                    <a:pt x="2126" y="49"/>
                  </a:lnTo>
                  <a:lnTo>
                    <a:pt x="1808" y="25"/>
                  </a:lnTo>
                  <a:lnTo>
                    <a:pt x="1491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Shape 150"/>
            <p:cNvSpPr/>
            <p:nvPr/>
          </p:nvSpPr>
          <p:spPr>
            <a:xfrm>
              <a:off x="5619100" y="5194175"/>
              <a:ext cx="161850" cy="89775"/>
            </a:xfrm>
            <a:custGeom>
              <a:avLst/>
              <a:gdLst/>
              <a:ahLst/>
              <a:cxnLst/>
              <a:rect l="0" t="0" r="0" b="0"/>
              <a:pathLst>
                <a:path w="6474" h="3591" extrusionOk="0">
                  <a:moveTo>
                    <a:pt x="4592" y="0"/>
                  </a:moveTo>
                  <a:lnTo>
                    <a:pt x="4422" y="25"/>
                  </a:lnTo>
                  <a:lnTo>
                    <a:pt x="4251" y="73"/>
                  </a:lnTo>
                  <a:lnTo>
                    <a:pt x="4080" y="122"/>
                  </a:lnTo>
                  <a:lnTo>
                    <a:pt x="3884" y="196"/>
                  </a:lnTo>
                  <a:lnTo>
                    <a:pt x="3713" y="293"/>
                  </a:lnTo>
                  <a:lnTo>
                    <a:pt x="3567" y="391"/>
                  </a:lnTo>
                  <a:lnTo>
                    <a:pt x="3420" y="513"/>
                  </a:lnTo>
                  <a:lnTo>
                    <a:pt x="3298" y="660"/>
                  </a:lnTo>
                  <a:lnTo>
                    <a:pt x="3200" y="806"/>
                  </a:lnTo>
                  <a:lnTo>
                    <a:pt x="3103" y="953"/>
                  </a:lnTo>
                  <a:lnTo>
                    <a:pt x="3029" y="1124"/>
                  </a:lnTo>
                  <a:lnTo>
                    <a:pt x="99" y="757"/>
                  </a:lnTo>
                  <a:lnTo>
                    <a:pt x="74" y="1221"/>
                  </a:lnTo>
                  <a:lnTo>
                    <a:pt x="1" y="1661"/>
                  </a:lnTo>
                  <a:lnTo>
                    <a:pt x="2907" y="2027"/>
                  </a:lnTo>
                  <a:lnTo>
                    <a:pt x="2932" y="2223"/>
                  </a:lnTo>
                  <a:lnTo>
                    <a:pt x="3005" y="2418"/>
                  </a:lnTo>
                  <a:lnTo>
                    <a:pt x="3078" y="2565"/>
                  </a:lnTo>
                  <a:lnTo>
                    <a:pt x="3152" y="2736"/>
                  </a:lnTo>
                  <a:lnTo>
                    <a:pt x="3249" y="2882"/>
                  </a:lnTo>
                  <a:lnTo>
                    <a:pt x="3371" y="3004"/>
                  </a:lnTo>
                  <a:lnTo>
                    <a:pt x="3493" y="3126"/>
                  </a:lnTo>
                  <a:lnTo>
                    <a:pt x="3616" y="3248"/>
                  </a:lnTo>
                  <a:lnTo>
                    <a:pt x="3762" y="3346"/>
                  </a:lnTo>
                  <a:lnTo>
                    <a:pt x="3909" y="3419"/>
                  </a:lnTo>
                  <a:lnTo>
                    <a:pt x="4080" y="3493"/>
                  </a:lnTo>
                  <a:lnTo>
                    <a:pt x="4251" y="3541"/>
                  </a:lnTo>
                  <a:lnTo>
                    <a:pt x="4422" y="3566"/>
                  </a:lnTo>
                  <a:lnTo>
                    <a:pt x="4592" y="3590"/>
                  </a:lnTo>
                  <a:lnTo>
                    <a:pt x="4763" y="3590"/>
                  </a:lnTo>
                  <a:lnTo>
                    <a:pt x="4934" y="3566"/>
                  </a:lnTo>
                  <a:lnTo>
                    <a:pt x="5105" y="3541"/>
                  </a:lnTo>
                  <a:lnTo>
                    <a:pt x="5276" y="3468"/>
                  </a:lnTo>
                  <a:lnTo>
                    <a:pt x="5447" y="3419"/>
                  </a:lnTo>
                  <a:lnTo>
                    <a:pt x="5618" y="3322"/>
                  </a:lnTo>
                  <a:lnTo>
                    <a:pt x="5765" y="3224"/>
                  </a:lnTo>
                  <a:lnTo>
                    <a:pt x="5887" y="3102"/>
                  </a:lnTo>
                  <a:lnTo>
                    <a:pt x="6009" y="2980"/>
                  </a:lnTo>
                  <a:lnTo>
                    <a:pt x="6131" y="2858"/>
                  </a:lnTo>
                  <a:lnTo>
                    <a:pt x="6204" y="2711"/>
                  </a:lnTo>
                  <a:lnTo>
                    <a:pt x="6302" y="2565"/>
                  </a:lnTo>
                  <a:lnTo>
                    <a:pt x="6351" y="2394"/>
                  </a:lnTo>
                  <a:lnTo>
                    <a:pt x="6400" y="2223"/>
                  </a:lnTo>
                  <a:lnTo>
                    <a:pt x="6449" y="2076"/>
                  </a:lnTo>
                  <a:lnTo>
                    <a:pt x="6473" y="1881"/>
                  </a:lnTo>
                  <a:lnTo>
                    <a:pt x="6473" y="1710"/>
                  </a:lnTo>
                  <a:lnTo>
                    <a:pt x="6449" y="1539"/>
                  </a:lnTo>
                  <a:lnTo>
                    <a:pt x="6424" y="1368"/>
                  </a:lnTo>
                  <a:lnTo>
                    <a:pt x="6351" y="1197"/>
                  </a:lnTo>
                  <a:lnTo>
                    <a:pt x="6278" y="1026"/>
                  </a:lnTo>
                  <a:lnTo>
                    <a:pt x="6204" y="855"/>
                  </a:lnTo>
                  <a:lnTo>
                    <a:pt x="6107" y="708"/>
                  </a:lnTo>
                  <a:lnTo>
                    <a:pt x="5985" y="586"/>
                  </a:lnTo>
                  <a:lnTo>
                    <a:pt x="5862" y="464"/>
                  </a:lnTo>
                  <a:lnTo>
                    <a:pt x="5740" y="342"/>
                  </a:lnTo>
                  <a:lnTo>
                    <a:pt x="5594" y="269"/>
                  </a:lnTo>
                  <a:lnTo>
                    <a:pt x="5447" y="171"/>
                  </a:lnTo>
                  <a:lnTo>
                    <a:pt x="5276" y="122"/>
                  </a:lnTo>
                  <a:lnTo>
                    <a:pt x="5105" y="73"/>
                  </a:lnTo>
                  <a:lnTo>
                    <a:pt x="4934" y="25"/>
                  </a:lnTo>
                  <a:lnTo>
                    <a:pt x="4763" y="25"/>
                  </a:lnTo>
                  <a:lnTo>
                    <a:pt x="4592" y="0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Shape 151"/>
            <p:cNvSpPr/>
            <p:nvPr/>
          </p:nvSpPr>
          <p:spPr>
            <a:xfrm>
              <a:off x="5420075" y="5116000"/>
              <a:ext cx="189300" cy="189925"/>
            </a:xfrm>
            <a:custGeom>
              <a:avLst/>
              <a:gdLst/>
              <a:ahLst/>
              <a:cxnLst/>
              <a:rect l="0" t="0" r="0" b="0"/>
              <a:pathLst>
                <a:path w="7572" h="7597" extrusionOk="0">
                  <a:moveTo>
                    <a:pt x="3786" y="1"/>
                  </a:moveTo>
                  <a:lnTo>
                    <a:pt x="3395" y="25"/>
                  </a:lnTo>
                  <a:lnTo>
                    <a:pt x="3028" y="74"/>
                  </a:lnTo>
                  <a:lnTo>
                    <a:pt x="2662" y="172"/>
                  </a:lnTo>
                  <a:lnTo>
                    <a:pt x="2320" y="294"/>
                  </a:lnTo>
                  <a:lnTo>
                    <a:pt x="1978" y="465"/>
                  </a:lnTo>
                  <a:lnTo>
                    <a:pt x="1661" y="660"/>
                  </a:lnTo>
                  <a:lnTo>
                    <a:pt x="1392" y="880"/>
                  </a:lnTo>
                  <a:lnTo>
                    <a:pt x="1123" y="1124"/>
                  </a:lnTo>
                  <a:lnTo>
                    <a:pt x="879" y="1393"/>
                  </a:lnTo>
                  <a:lnTo>
                    <a:pt x="659" y="1686"/>
                  </a:lnTo>
                  <a:lnTo>
                    <a:pt x="464" y="1979"/>
                  </a:lnTo>
                  <a:lnTo>
                    <a:pt x="293" y="2321"/>
                  </a:lnTo>
                  <a:lnTo>
                    <a:pt x="171" y="2663"/>
                  </a:lnTo>
                  <a:lnTo>
                    <a:pt x="73" y="3029"/>
                  </a:lnTo>
                  <a:lnTo>
                    <a:pt x="24" y="3420"/>
                  </a:lnTo>
                  <a:lnTo>
                    <a:pt x="0" y="3787"/>
                  </a:lnTo>
                  <a:lnTo>
                    <a:pt x="24" y="4177"/>
                  </a:lnTo>
                  <a:lnTo>
                    <a:pt x="73" y="4568"/>
                  </a:lnTo>
                  <a:lnTo>
                    <a:pt x="171" y="4934"/>
                  </a:lnTo>
                  <a:lnTo>
                    <a:pt x="293" y="5276"/>
                  </a:lnTo>
                  <a:lnTo>
                    <a:pt x="464" y="5594"/>
                  </a:lnTo>
                  <a:lnTo>
                    <a:pt x="659" y="5911"/>
                  </a:lnTo>
                  <a:lnTo>
                    <a:pt x="879" y="6204"/>
                  </a:lnTo>
                  <a:lnTo>
                    <a:pt x="1123" y="6473"/>
                  </a:lnTo>
                  <a:lnTo>
                    <a:pt x="1392" y="6717"/>
                  </a:lnTo>
                  <a:lnTo>
                    <a:pt x="1661" y="6937"/>
                  </a:lnTo>
                  <a:lnTo>
                    <a:pt x="1978" y="7133"/>
                  </a:lnTo>
                  <a:lnTo>
                    <a:pt x="2320" y="7279"/>
                  </a:lnTo>
                  <a:lnTo>
                    <a:pt x="2662" y="7426"/>
                  </a:lnTo>
                  <a:lnTo>
                    <a:pt x="3028" y="7499"/>
                  </a:lnTo>
                  <a:lnTo>
                    <a:pt x="3395" y="7572"/>
                  </a:lnTo>
                  <a:lnTo>
                    <a:pt x="3786" y="7597"/>
                  </a:lnTo>
                  <a:lnTo>
                    <a:pt x="4176" y="7572"/>
                  </a:lnTo>
                  <a:lnTo>
                    <a:pt x="4567" y="7499"/>
                  </a:lnTo>
                  <a:lnTo>
                    <a:pt x="4909" y="7426"/>
                  </a:lnTo>
                  <a:lnTo>
                    <a:pt x="5275" y="7279"/>
                  </a:lnTo>
                  <a:lnTo>
                    <a:pt x="5593" y="7133"/>
                  </a:lnTo>
                  <a:lnTo>
                    <a:pt x="5910" y="6937"/>
                  </a:lnTo>
                  <a:lnTo>
                    <a:pt x="6203" y="6717"/>
                  </a:lnTo>
                  <a:lnTo>
                    <a:pt x="6472" y="6473"/>
                  </a:lnTo>
                  <a:lnTo>
                    <a:pt x="6716" y="6204"/>
                  </a:lnTo>
                  <a:lnTo>
                    <a:pt x="6936" y="5911"/>
                  </a:lnTo>
                  <a:lnTo>
                    <a:pt x="7132" y="5594"/>
                  </a:lnTo>
                  <a:lnTo>
                    <a:pt x="7278" y="5276"/>
                  </a:lnTo>
                  <a:lnTo>
                    <a:pt x="7425" y="4934"/>
                  </a:lnTo>
                  <a:lnTo>
                    <a:pt x="7498" y="4568"/>
                  </a:lnTo>
                  <a:lnTo>
                    <a:pt x="7571" y="4177"/>
                  </a:lnTo>
                  <a:lnTo>
                    <a:pt x="7571" y="3787"/>
                  </a:lnTo>
                  <a:lnTo>
                    <a:pt x="7571" y="3420"/>
                  </a:lnTo>
                  <a:lnTo>
                    <a:pt x="7498" y="3029"/>
                  </a:lnTo>
                  <a:lnTo>
                    <a:pt x="7425" y="2663"/>
                  </a:lnTo>
                  <a:lnTo>
                    <a:pt x="7278" y="2321"/>
                  </a:lnTo>
                  <a:lnTo>
                    <a:pt x="7132" y="1979"/>
                  </a:lnTo>
                  <a:lnTo>
                    <a:pt x="6936" y="1686"/>
                  </a:lnTo>
                  <a:lnTo>
                    <a:pt x="6716" y="1393"/>
                  </a:lnTo>
                  <a:lnTo>
                    <a:pt x="6472" y="1124"/>
                  </a:lnTo>
                  <a:lnTo>
                    <a:pt x="6203" y="880"/>
                  </a:lnTo>
                  <a:lnTo>
                    <a:pt x="5910" y="660"/>
                  </a:lnTo>
                  <a:lnTo>
                    <a:pt x="5593" y="465"/>
                  </a:lnTo>
                  <a:lnTo>
                    <a:pt x="5275" y="294"/>
                  </a:lnTo>
                  <a:lnTo>
                    <a:pt x="4909" y="172"/>
                  </a:lnTo>
                  <a:lnTo>
                    <a:pt x="4567" y="74"/>
                  </a:lnTo>
                  <a:lnTo>
                    <a:pt x="4176" y="25"/>
                  </a:lnTo>
                  <a:lnTo>
                    <a:pt x="3786" y="1"/>
                  </a:lnTo>
                  <a:close/>
                </a:path>
              </a:pathLst>
            </a:custGeom>
            <a:solidFill>
              <a:srgbClr val="184769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2" name="Shape 152"/>
          <p:cNvSpPr/>
          <p:nvPr/>
        </p:nvSpPr>
        <p:spPr>
          <a:xfrm>
            <a:off x="8081326" y="3153875"/>
            <a:ext cx="299952" cy="272838"/>
          </a:xfrm>
          <a:custGeom>
            <a:avLst/>
            <a:gdLst/>
            <a:ahLst/>
            <a:cxnLst/>
            <a:rect l="0" t="0" r="0" b="0"/>
            <a:pathLst>
              <a:path w="16218" h="14752" extrusionOk="0">
                <a:moveTo>
                  <a:pt x="7694" y="0"/>
                </a:moveTo>
                <a:lnTo>
                  <a:pt x="7279" y="25"/>
                </a:lnTo>
                <a:lnTo>
                  <a:pt x="6863" y="74"/>
                </a:lnTo>
                <a:lnTo>
                  <a:pt x="6473" y="123"/>
                </a:lnTo>
                <a:lnTo>
                  <a:pt x="6082" y="196"/>
                </a:lnTo>
                <a:lnTo>
                  <a:pt x="5691" y="293"/>
                </a:lnTo>
                <a:lnTo>
                  <a:pt x="5325" y="416"/>
                </a:lnTo>
                <a:lnTo>
                  <a:pt x="4958" y="538"/>
                </a:lnTo>
                <a:lnTo>
                  <a:pt x="4592" y="660"/>
                </a:lnTo>
                <a:lnTo>
                  <a:pt x="4250" y="831"/>
                </a:lnTo>
                <a:lnTo>
                  <a:pt x="3908" y="977"/>
                </a:lnTo>
                <a:lnTo>
                  <a:pt x="3566" y="1173"/>
                </a:lnTo>
                <a:lnTo>
                  <a:pt x="3249" y="1368"/>
                </a:lnTo>
                <a:lnTo>
                  <a:pt x="2956" y="1563"/>
                </a:lnTo>
                <a:lnTo>
                  <a:pt x="2663" y="1783"/>
                </a:lnTo>
                <a:lnTo>
                  <a:pt x="2370" y="2003"/>
                </a:lnTo>
                <a:lnTo>
                  <a:pt x="2101" y="2247"/>
                </a:lnTo>
                <a:lnTo>
                  <a:pt x="1857" y="2492"/>
                </a:lnTo>
                <a:lnTo>
                  <a:pt x="1612" y="2760"/>
                </a:lnTo>
                <a:lnTo>
                  <a:pt x="1393" y="3029"/>
                </a:lnTo>
                <a:lnTo>
                  <a:pt x="1173" y="3298"/>
                </a:lnTo>
                <a:lnTo>
                  <a:pt x="977" y="3591"/>
                </a:lnTo>
                <a:lnTo>
                  <a:pt x="807" y="3884"/>
                </a:lnTo>
                <a:lnTo>
                  <a:pt x="636" y="4201"/>
                </a:lnTo>
                <a:lnTo>
                  <a:pt x="489" y="4519"/>
                </a:lnTo>
                <a:lnTo>
                  <a:pt x="367" y="4836"/>
                </a:lnTo>
                <a:lnTo>
                  <a:pt x="245" y="5154"/>
                </a:lnTo>
                <a:lnTo>
                  <a:pt x="172" y="5496"/>
                </a:lnTo>
                <a:lnTo>
                  <a:pt x="98" y="5838"/>
                </a:lnTo>
                <a:lnTo>
                  <a:pt x="49" y="6179"/>
                </a:lnTo>
                <a:lnTo>
                  <a:pt x="1" y="6521"/>
                </a:lnTo>
                <a:lnTo>
                  <a:pt x="1" y="6888"/>
                </a:lnTo>
                <a:lnTo>
                  <a:pt x="1" y="7254"/>
                </a:lnTo>
                <a:lnTo>
                  <a:pt x="49" y="7645"/>
                </a:lnTo>
                <a:lnTo>
                  <a:pt x="98" y="8011"/>
                </a:lnTo>
                <a:lnTo>
                  <a:pt x="196" y="8353"/>
                </a:lnTo>
                <a:lnTo>
                  <a:pt x="294" y="8719"/>
                </a:lnTo>
                <a:lnTo>
                  <a:pt x="416" y="9061"/>
                </a:lnTo>
                <a:lnTo>
                  <a:pt x="562" y="9403"/>
                </a:lnTo>
                <a:lnTo>
                  <a:pt x="733" y="9745"/>
                </a:lnTo>
                <a:lnTo>
                  <a:pt x="904" y="10063"/>
                </a:lnTo>
                <a:lnTo>
                  <a:pt x="1100" y="10356"/>
                </a:lnTo>
                <a:lnTo>
                  <a:pt x="1344" y="10673"/>
                </a:lnTo>
                <a:lnTo>
                  <a:pt x="1564" y="10966"/>
                </a:lnTo>
                <a:lnTo>
                  <a:pt x="1832" y="11235"/>
                </a:lnTo>
                <a:lnTo>
                  <a:pt x="2101" y="11504"/>
                </a:lnTo>
                <a:lnTo>
                  <a:pt x="2394" y="11772"/>
                </a:lnTo>
                <a:lnTo>
                  <a:pt x="2687" y="12017"/>
                </a:lnTo>
                <a:lnTo>
                  <a:pt x="2492" y="12383"/>
                </a:lnTo>
                <a:lnTo>
                  <a:pt x="2272" y="12749"/>
                </a:lnTo>
                <a:lnTo>
                  <a:pt x="2028" y="13140"/>
                </a:lnTo>
                <a:lnTo>
                  <a:pt x="1710" y="13506"/>
                </a:lnTo>
                <a:lnTo>
                  <a:pt x="1368" y="13873"/>
                </a:lnTo>
                <a:lnTo>
                  <a:pt x="1173" y="14044"/>
                </a:lnTo>
                <a:lnTo>
                  <a:pt x="953" y="14190"/>
                </a:lnTo>
                <a:lnTo>
                  <a:pt x="733" y="14337"/>
                </a:lnTo>
                <a:lnTo>
                  <a:pt x="513" y="14483"/>
                </a:lnTo>
                <a:lnTo>
                  <a:pt x="269" y="14581"/>
                </a:lnTo>
                <a:lnTo>
                  <a:pt x="1" y="14703"/>
                </a:lnTo>
                <a:lnTo>
                  <a:pt x="123" y="14703"/>
                </a:lnTo>
                <a:lnTo>
                  <a:pt x="489" y="14752"/>
                </a:lnTo>
                <a:lnTo>
                  <a:pt x="1368" y="14752"/>
                </a:lnTo>
                <a:lnTo>
                  <a:pt x="1710" y="14728"/>
                </a:lnTo>
                <a:lnTo>
                  <a:pt x="2101" y="14654"/>
                </a:lnTo>
                <a:lnTo>
                  <a:pt x="2492" y="14581"/>
                </a:lnTo>
                <a:lnTo>
                  <a:pt x="2907" y="14459"/>
                </a:lnTo>
                <a:lnTo>
                  <a:pt x="3322" y="14312"/>
                </a:lnTo>
                <a:lnTo>
                  <a:pt x="3762" y="14117"/>
                </a:lnTo>
                <a:lnTo>
                  <a:pt x="4177" y="13873"/>
                </a:lnTo>
                <a:lnTo>
                  <a:pt x="4592" y="13604"/>
                </a:lnTo>
                <a:lnTo>
                  <a:pt x="4983" y="13238"/>
                </a:lnTo>
                <a:lnTo>
                  <a:pt x="5349" y="13360"/>
                </a:lnTo>
                <a:lnTo>
                  <a:pt x="5716" y="13482"/>
                </a:lnTo>
                <a:lnTo>
                  <a:pt x="6106" y="13555"/>
                </a:lnTo>
                <a:lnTo>
                  <a:pt x="6497" y="13628"/>
                </a:lnTo>
                <a:lnTo>
                  <a:pt x="6888" y="13702"/>
                </a:lnTo>
                <a:lnTo>
                  <a:pt x="7279" y="13751"/>
                </a:lnTo>
                <a:lnTo>
                  <a:pt x="7694" y="13775"/>
                </a:lnTo>
                <a:lnTo>
                  <a:pt x="8524" y="13775"/>
                </a:lnTo>
                <a:lnTo>
                  <a:pt x="8939" y="13751"/>
                </a:lnTo>
                <a:lnTo>
                  <a:pt x="9355" y="13702"/>
                </a:lnTo>
                <a:lnTo>
                  <a:pt x="9745" y="13628"/>
                </a:lnTo>
                <a:lnTo>
                  <a:pt x="10136" y="13555"/>
                </a:lnTo>
                <a:lnTo>
                  <a:pt x="10527" y="13458"/>
                </a:lnTo>
                <a:lnTo>
                  <a:pt x="10893" y="13360"/>
                </a:lnTo>
                <a:lnTo>
                  <a:pt x="11260" y="13238"/>
                </a:lnTo>
                <a:lnTo>
                  <a:pt x="11626" y="13091"/>
                </a:lnTo>
                <a:lnTo>
                  <a:pt x="11968" y="12945"/>
                </a:lnTo>
                <a:lnTo>
                  <a:pt x="12310" y="12774"/>
                </a:lnTo>
                <a:lnTo>
                  <a:pt x="12652" y="12603"/>
                </a:lnTo>
                <a:lnTo>
                  <a:pt x="12969" y="12407"/>
                </a:lnTo>
                <a:lnTo>
                  <a:pt x="13262" y="12212"/>
                </a:lnTo>
                <a:lnTo>
                  <a:pt x="13555" y="11992"/>
                </a:lnTo>
                <a:lnTo>
                  <a:pt x="13848" y="11748"/>
                </a:lnTo>
                <a:lnTo>
                  <a:pt x="14117" y="11528"/>
                </a:lnTo>
                <a:lnTo>
                  <a:pt x="14361" y="11259"/>
                </a:lnTo>
                <a:lnTo>
                  <a:pt x="14606" y="11015"/>
                </a:lnTo>
                <a:lnTo>
                  <a:pt x="14825" y="10747"/>
                </a:lnTo>
                <a:lnTo>
                  <a:pt x="15045" y="10453"/>
                </a:lnTo>
                <a:lnTo>
                  <a:pt x="15241" y="10160"/>
                </a:lnTo>
                <a:lnTo>
                  <a:pt x="15412" y="9867"/>
                </a:lnTo>
                <a:lnTo>
                  <a:pt x="15582" y="9574"/>
                </a:lnTo>
                <a:lnTo>
                  <a:pt x="15729" y="9257"/>
                </a:lnTo>
                <a:lnTo>
                  <a:pt x="15851" y="8939"/>
                </a:lnTo>
                <a:lnTo>
                  <a:pt x="15973" y="8597"/>
                </a:lnTo>
                <a:lnTo>
                  <a:pt x="16047" y="8280"/>
                </a:lnTo>
                <a:lnTo>
                  <a:pt x="16120" y="7938"/>
                </a:lnTo>
                <a:lnTo>
                  <a:pt x="16169" y="7596"/>
                </a:lnTo>
                <a:lnTo>
                  <a:pt x="16217" y="7230"/>
                </a:lnTo>
                <a:lnTo>
                  <a:pt x="16217" y="6888"/>
                </a:lnTo>
                <a:lnTo>
                  <a:pt x="16217" y="6521"/>
                </a:lnTo>
                <a:lnTo>
                  <a:pt x="16169" y="6179"/>
                </a:lnTo>
                <a:lnTo>
                  <a:pt x="16120" y="5838"/>
                </a:lnTo>
                <a:lnTo>
                  <a:pt x="16047" y="5496"/>
                </a:lnTo>
                <a:lnTo>
                  <a:pt x="15973" y="5154"/>
                </a:lnTo>
                <a:lnTo>
                  <a:pt x="15851" y="4836"/>
                </a:lnTo>
                <a:lnTo>
                  <a:pt x="15729" y="4519"/>
                </a:lnTo>
                <a:lnTo>
                  <a:pt x="15582" y="4201"/>
                </a:lnTo>
                <a:lnTo>
                  <a:pt x="15412" y="3884"/>
                </a:lnTo>
                <a:lnTo>
                  <a:pt x="15241" y="3591"/>
                </a:lnTo>
                <a:lnTo>
                  <a:pt x="15045" y="3298"/>
                </a:lnTo>
                <a:lnTo>
                  <a:pt x="14825" y="3029"/>
                </a:lnTo>
                <a:lnTo>
                  <a:pt x="14606" y="2760"/>
                </a:lnTo>
                <a:lnTo>
                  <a:pt x="14361" y="2492"/>
                </a:lnTo>
                <a:lnTo>
                  <a:pt x="14117" y="2247"/>
                </a:lnTo>
                <a:lnTo>
                  <a:pt x="13848" y="2003"/>
                </a:lnTo>
                <a:lnTo>
                  <a:pt x="13555" y="1783"/>
                </a:lnTo>
                <a:lnTo>
                  <a:pt x="13262" y="1563"/>
                </a:lnTo>
                <a:lnTo>
                  <a:pt x="12969" y="1368"/>
                </a:lnTo>
                <a:lnTo>
                  <a:pt x="12652" y="1173"/>
                </a:lnTo>
                <a:lnTo>
                  <a:pt x="12310" y="977"/>
                </a:lnTo>
                <a:lnTo>
                  <a:pt x="11968" y="831"/>
                </a:lnTo>
                <a:lnTo>
                  <a:pt x="11626" y="660"/>
                </a:lnTo>
                <a:lnTo>
                  <a:pt x="11260" y="538"/>
                </a:lnTo>
                <a:lnTo>
                  <a:pt x="10893" y="416"/>
                </a:lnTo>
                <a:lnTo>
                  <a:pt x="10527" y="293"/>
                </a:lnTo>
                <a:lnTo>
                  <a:pt x="10136" y="196"/>
                </a:lnTo>
                <a:lnTo>
                  <a:pt x="9745" y="123"/>
                </a:lnTo>
                <a:lnTo>
                  <a:pt x="9355" y="74"/>
                </a:lnTo>
                <a:lnTo>
                  <a:pt x="8939" y="25"/>
                </a:lnTo>
                <a:lnTo>
                  <a:pt x="8524" y="0"/>
                </a:lnTo>
                <a:close/>
              </a:path>
            </a:pathLst>
          </a:cu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53" name="Shape 153"/>
          <p:cNvGrpSpPr/>
          <p:nvPr/>
        </p:nvGrpSpPr>
        <p:grpSpPr>
          <a:xfrm>
            <a:off x="904276" y="515192"/>
            <a:ext cx="382958" cy="607111"/>
            <a:chOff x="6718575" y="2318625"/>
            <a:chExt cx="256950" cy="407375"/>
          </a:xfrm>
        </p:grpSpPr>
        <p:sp>
          <p:nvSpPr>
            <p:cNvPr id="154" name="Shape 154"/>
            <p:cNvSpPr/>
            <p:nvPr/>
          </p:nvSpPr>
          <p:spPr>
            <a:xfrm>
              <a:off x="6795900" y="2673600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2"/>
                  </a:moveTo>
                  <a:lnTo>
                    <a:pt x="4092" y="1"/>
                  </a:lnTo>
                  <a:lnTo>
                    <a:pt x="0" y="1"/>
                  </a:lnTo>
                  <a:lnTo>
                    <a:pt x="0" y="902"/>
                  </a:lnTo>
                  <a:lnTo>
                    <a:pt x="4092" y="902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Shape 155"/>
            <p:cNvSpPr/>
            <p:nvPr/>
          </p:nvSpPr>
          <p:spPr>
            <a:xfrm>
              <a:off x="6795900" y="2650475"/>
              <a:ext cx="102300" cy="22550"/>
            </a:xfrm>
            <a:custGeom>
              <a:avLst/>
              <a:gdLst/>
              <a:ahLst/>
              <a:cxnLst/>
              <a:rect l="0" t="0" r="0" b="0"/>
              <a:pathLst>
                <a:path w="4092" h="902" fill="none" extrusionOk="0">
                  <a:moveTo>
                    <a:pt x="4092" y="901"/>
                  </a:moveTo>
                  <a:lnTo>
                    <a:pt x="4092" y="0"/>
                  </a:lnTo>
                  <a:lnTo>
                    <a:pt x="0" y="0"/>
                  </a:lnTo>
                  <a:lnTo>
                    <a:pt x="0" y="901"/>
                  </a:lnTo>
                  <a:lnTo>
                    <a:pt x="4092" y="90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Shape 156"/>
            <p:cNvSpPr/>
            <p:nvPr/>
          </p:nvSpPr>
          <p:spPr>
            <a:xfrm>
              <a:off x="6795900" y="2696125"/>
              <a:ext cx="102300" cy="29875"/>
            </a:xfrm>
            <a:custGeom>
              <a:avLst/>
              <a:gdLst/>
              <a:ahLst/>
              <a:cxnLst/>
              <a:rect l="0" t="0" r="0" b="0"/>
              <a:pathLst>
                <a:path w="4092" h="1195" fill="none" extrusionOk="0">
                  <a:moveTo>
                    <a:pt x="0" y="1"/>
                  </a:moveTo>
                  <a:lnTo>
                    <a:pt x="0" y="171"/>
                  </a:lnTo>
                  <a:lnTo>
                    <a:pt x="0" y="171"/>
                  </a:lnTo>
                  <a:lnTo>
                    <a:pt x="24" y="318"/>
                  </a:lnTo>
                  <a:lnTo>
                    <a:pt x="98" y="464"/>
                  </a:lnTo>
                  <a:lnTo>
                    <a:pt x="195" y="585"/>
                  </a:lnTo>
                  <a:lnTo>
                    <a:pt x="341" y="659"/>
                  </a:lnTo>
                  <a:lnTo>
                    <a:pt x="1875" y="1170"/>
                  </a:lnTo>
                  <a:lnTo>
                    <a:pt x="1875" y="1170"/>
                  </a:lnTo>
                  <a:lnTo>
                    <a:pt x="2046" y="1194"/>
                  </a:lnTo>
                  <a:lnTo>
                    <a:pt x="2046" y="1194"/>
                  </a:lnTo>
                  <a:lnTo>
                    <a:pt x="2216" y="1170"/>
                  </a:lnTo>
                  <a:lnTo>
                    <a:pt x="3751" y="659"/>
                  </a:lnTo>
                  <a:lnTo>
                    <a:pt x="3751" y="659"/>
                  </a:lnTo>
                  <a:lnTo>
                    <a:pt x="3897" y="585"/>
                  </a:lnTo>
                  <a:lnTo>
                    <a:pt x="3994" y="464"/>
                  </a:lnTo>
                  <a:lnTo>
                    <a:pt x="4067" y="318"/>
                  </a:lnTo>
                  <a:lnTo>
                    <a:pt x="4092" y="171"/>
                  </a:lnTo>
                  <a:lnTo>
                    <a:pt x="4092" y="1"/>
                  </a:lnTo>
                  <a:lnTo>
                    <a:pt x="0" y="1"/>
                  </a:lnTo>
                  <a:close/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Shape 157"/>
            <p:cNvSpPr/>
            <p:nvPr/>
          </p:nvSpPr>
          <p:spPr>
            <a:xfrm>
              <a:off x="67849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6674"/>
                  </a:moveTo>
                  <a:lnTo>
                    <a:pt x="1413" y="6674"/>
                  </a:lnTo>
                  <a:lnTo>
                    <a:pt x="585" y="2850"/>
                  </a:lnTo>
                  <a:lnTo>
                    <a:pt x="1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Shape 158"/>
            <p:cNvSpPr/>
            <p:nvPr/>
          </p:nvSpPr>
          <p:spPr>
            <a:xfrm>
              <a:off x="6718575" y="2318625"/>
              <a:ext cx="256950" cy="307525"/>
            </a:xfrm>
            <a:custGeom>
              <a:avLst/>
              <a:gdLst/>
              <a:ahLst/>
              <a:cxnLst/>
              <a:rect l="0" t="0" r="0" b="0"/>
              <a:pathLst>
                <a:path w="10278" h="12301" fill="none" extrusionOk="0">
                  <a:moveTo>
                    <a:pt x="7185" y="12300"/>
                  </a:moveTo>
                  <a:lnTo>
                    <a:pt x="7185" y="12300"/>
                  </a:lnTo>
                  <a:lnTo>
                    <a:pt x="7307" y="11764"/>
                  </a:lnTo>
                  <a:lnTo>
                    <a:pt x="7477" y="11253"/>
                  </a:lnTo>
                  <a:lnTo>
                    <a:pt x="7672" y="10766"/>
                  </a:lnTo>
                  <a:lnTo>
                    <a:pt x="7891" y="10327"/>
                  </a:lnTo>
                  <a:lnTo>
                    <a:pt x="8135" y="9913"/>
                  </a:lnTo>
                  <a:lnTo>
                    <a:pt x="8378" y="9499"/>
                  </a:lnTo>
                  <a:lnTo>
                    <a:pt x="8914" y="8720"/>
                  </a:lnTo>
                  <a:lnTo>
                    <a:pt x="9182" y="8330"/>
                  </a:lnTo>
                  <a:lnTo>
                    <a:pt x="9425" y="7941"/>
                  </a:lnTo>
                  <a:lnTo>
                    <a:pt x="9645" y="7551"/>
                  </a:lnTo>
                  <a:lnTo>
                    <a:pt x="9864" y="7113"/>
                  </a:lnTo>
                  <a:lnTo>
                    <a:pt x="10034" y="6674"/>
                  </a:lnTo>
                  <a:lnTo>
                    <a:pt x="10156" y="6187"/>
                  </a:lnTo>
                  <a:lnTo>
                    <a:pt x="10229" y="5676"/>
                  </a:lnTo>
                  <a:lnTo>
                    <a:pt x="10253" y="5408"/>
                  </a:lnTo>
                  <a:lnTo>
                    <a:pt x="10278" y="5140"/>
                  </a:lnTo>
                  <a:lnTo>
                    <a:pt x="10278" y="5140"/>
                  </a:lnTo>
                  <a:lnTo>
                    <a:pt x="10229" y="4604"/>
                  </a:lnTo>
                  <a:lnTo>
                    <a:pt x="10156" y="4093"/>
                  </a:lnTo>
                  <a:lnTo>
                    <a:pt x="10034" y="3605"/>
                  </a:lnTo>
                  <a:lnTo>
                    <a:pt x="9864" y="3143"/>
                  </a:lnTo>
                  <a:lnTo>
                    <a:pt x="9645" y="2680"/>
                  </a:lnTo>
                  <a:lnTo>
                    <a:pt x="9401" y="2266"/>
                  </a:lnTo>
                  <a:lnTo>
                    <a:pt x="9084" y="1876"/>
                  </a:lnTo>
                  <a:lnTo>
                    <a:pt x="8768" y="1511"/>
                  </a:lnTo>
                  <a:lnTo>
                    <a:pt x="8402" y="1170"/>
                  </a:lnTo>
                  <a:lnTo>
                    <a:pt x="8013" y="878"/>
                  </a:lnTo>
                  <a:lnTo>
                    <a:pt x="7574" y="634"/>
                  </a:lnTo>
                  <a:lnTo>
                    <a:pt x="7136" y="415"/>
                  </a:lnTo>
                  <a:lnTo>
                    <a:pt x="6673" y="244"/>
                  </a:lnTo>
                  <a:lnTo>
                    <a:pt x="6162" y="98"/>
                  </a:lnTo>
                  <a:lnTo>
                    <a:pt x="5675" y="25"/>
                  </a:lnTo>
                  <a:lnTo>
                    <a:pt x="5139" y="1"/>
                  </a:lnTo>
                  <a:lnTo>
                    <a:pt x="5139" y="1"/>
                  </a:lnTo>
                  <a:lnTo>
                    <a:pt x="4603" y="25"/>
                  </a:lnTo>
                  <a:lnTo>
                    <a:pt x="4116" y="98"/>
                  </a:lnTo>
                  <a:lnTo>
                    <a:pt x="3605" y="244"/>
                  </a:lnTo>
                  <a:lnTo>
                    <a:pt x="3142" y="415"/>
                  </a:lnTo>
                  <a:lnTo>
                    <a:pt x="2703" y="634"/>
                  </a:lnTo>
                  <a:lnTo>
                    <a:pt x="2265" y="878"/>
                  </a:lnTo>
                  <a:lnTo>
                    <a:pt x="1875" y="1170"/>
                  </a:lnTo>
                  <a:lnTo>
                    <a:pt x="1510" y="1511"/>
                  </a:lnTo>
                  <a:lnTo>
                    <a:pt x="1193" y="1876"/>
                  </a:lnTo>
                  <a:lnTo>
                    <a:pt x="877" y="2266"/>
                  </a:lnTo>
                  <a:lnTo>
                    <a:pt x="633" y="2680"/>
                  </a:lnTo>
                  <a:lnTo>
                    <a:pt x="414" y="3143"/>
                  </a:lnTo>
                  <a:lnTo>
                    <a:pt x="244" y="3605"/>
                  </a:lnTo>
                  <a:lnTo>
                    <a:pt x="122" y="4093"/>
                  </a:lnTo>
                  <a:lnTo>
                    <a:pt x="49" y="4604"/>
                  </a:lnTo>
                  <a:lnTo>
                    <a:pt x="0" y="5140"/>
                  </a:lnTo>
                  <a:lnTo>
                    <a:pt x="0" y="5140"/>
                  </a:lnTo>
                  <a:lnTo>
                    <a:pt x="24" y="5408"/>
                  </a:lnTo>
                  <a:lnTo>
                    <a:pt x="49" y="5676"/>
                  </a:lnTo>
                  <a:lnTo>
                    <a:pt x="122" y="6187"/>
                  </a:lnTo>
                  <a:lnTo>
                    <a:pt x="244" y="6674"/>
                  </a:lnTo>
                  <a:lnTo>
                    <a:pt x="414" y="7113"/>
                  </a:lnTo>
                  <a:lnTo>
                    <a:pt x="633" y="7551"/>
                  </a:lnTo>
                  <a:lnTo>
                    <a:pt x="852" y="7941"/>
                  </a:lnTo>
                  <a:lnTo>
                    <a:pt x="1096" y="8330"/>
                  </a:lnTo>
                  <a:lnTo>
                    <a:pt x="1364" y="8720"/>
                  </a:lnTo>
                  <a:lnTo>
                    <a:pt x="1900" y="9499"/>
                  </a:lnTo>
                  <a:lnTo>
                    <a:pt x="2143" y="9913"/>
                  </a:lnTo>
                  <a:lnTo>
                    <a:pt x="2387" y="10327"/>
                  </a:lnTo>
                  <a:lnTo>
                    <a:pt x="2606" y="10766"/>
                  </a:lnTo>
                  <a:lnTo>
                    <a:pt x="2801" y="11253"/>
                  </a:lnTo>
                  <a:lnTo>
                    <a:pt x="2971" y="11764"/>
                  </a:lnTo>
                  <a:lnTo>
                    <a:pt x="3093" y="12300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Shape 159"/>
            <p:cNvSpPr/>
            <p:nvPr/>
          </p:nvSpPr>
          <p:spPr>
            <a:xfrm>
              <a:off x="6873825" y="2459275"/>
              <a:ext cx="35350" cy="166875"/>
            </a:xfrm>
            <a:custGeom>
              <a:avLst/>
              <a:gdLst/>
              <a:ahLst/>
              <a:cxnLst/>
              <a:rect l="0" t="0" r="0" b="0"/>
              <a:pathLst>
                <a:path w="1414" h="6675" fill="none" extrusionOk="0">
                  <a:moveTo>
                    <a:pt x="1413" y="1"/>
                  </a:moveTo>
                  <a:lnTo>
                    <a:pt x="1413" y="1"/>
                  </a:lnTo>
                  <a:lnTo>
                    <a:pt x="829" y="2850"/>
                  </a:lnTo>
                  <a:lnTo>
                    <a:pt x="1" y="6674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Shape 160"/>
            <p:cNvSpPr/>
            <p:nvPr/>
          </p:nvSpPr>
          <p:spPr>
            <a:xfrm>
              <a:off x="6801975" y="2453200"/>
              <a:ext cx="90150" cy="19500"/>
            </a:xfrm>
            <a:custGeom>
              <a:avLst/>
              <a:gdLst/>
              <a:ahLst/>
              <a:cxnLst/>
              <a:rect l="0" t="0" r="0" b="0"/>
              <a:pathLst>
                <a:path w="3606" h="780" fill="none" extrusionOk="0">
                  <a:moveTo>
                    <a:pt x="1" y="73"/>
                  </a:moveTo>
                  <a:lnTo>
                    <a:pt x="829" y="780"/>
                  </a:lnTo>
                  <a:lnTo>
                    <a:pt x="1657" y="73"/>
                  </a:lnTo>
                  <a:lnTo>
                    <a:pt x="1657" y="73"/>
                  </a:lnTo>
                  <a:lnTo>
                    <a:pt x="1730" y="25"/>
                  </a:lnTo>
                  <a:lnTo>
                    <a:pt x="1803" y="0"/>
                  </a:lnTo>
                  <a:lnTo>
                    <a:pt x="1876" y="25"/>
                  </a:lnTo>
                  <a:lnTo>
                    <a:pt x="1949" y="73"/>
                  </a:lnTo>
                  <a:lnTo>
                    <a:pt x="2777" y="780"/>
                  </a:lnTo>
                  <a:lnTo>
                    <a:pt x="3605" y="73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Shape 161"/>
            <p:cNvSpPr/>
            <p:nvPr/>
          </p:nvSpPr>
          <p:spPr>
            <a:xfrm>
              <a:off x="6795900" y="2628550"/>
              <a:ext cx="102300" cy="25"/>
            </a:xfrm>
            <a:custGeom>
              <a:avLst/>
              <a:gdLst/>
              <a:ahLst/>
              <a:cxnLst/>
              <a:rect l="0" t="0" r="0" b="0"/>
              <a:pathLst>
                <a:path w="4092" h="1" fill="none" extrusionOk="0">
                  <a:moveTo>
                    <a:pt x="0" y="1"/>
                  </a:moveTo>
                  <a:lnTo>
                    <a:pt x="4092" y="1"/>
                  </a:lnTo>
                </a:path>
              </a:pathLst>
            </a:custGeom>
            <a:noFill/>
            <a:ln w="12175" cap="rnd" cmpd="sng">
              <a:solidFill>
                <a:srgbClr val="FFFFFF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2" name="Shape 162"/>
          <p:cNvGrpSpPr/>
          <p:nvPr/>
        </p:nvGrpSpPr>
        <p:grpSpPr>
          <a:xfrm>
            <a:off x="335759" y="1840531"/>
            <a:ext cx="342882" cy="350068"/>
            <a:chOff x="3951850" y="2985350"/>
            <a:chExt cx="407950" cy="416500"/>
          </a:xfrm>
        </p:grpSpPr>
        <p:sp>
          <p:nvSpPr>
            <p:cNvPr id="163" name="Shape 163"/>
            <p:cNvSpPr/>
            <p:nvPr/>
          </p:nvSpPr>
          <p:spPr>
            <a:xfrm>
              <a:off x="3951850" y="2985350"/>
              <a:ext cx="314800" cy="314825"/>
            </a:xfrm>
            <a:custGeom>
              <a:avLst/>
              <a:gdLst/>
              <a:ahLst/>
              <a:cxnLst/>
              <a:rect l="0" t="0" r="0" b="0"/>
              <a:pathLst>
                <a:path w="12592" h="12593" fill="none" extrusionOk="0">
                  <a:moveTo>
                    <a:pt x="6284" y="1"/>
                  </a:moveTo>
                  <a:lnTo>
                    <a:pt x="6284" y="1"/>
                  </a:lnTo>
                  <a:lnTo>
                    <a:pt x="5967" y="25"/>
                  </a:lnTo>
                  <a:lnTo>
                    <a:pt x="5651" y="49"/>
                  </a:lnTo>
                  <a:lnTo>
                    <a:pt x="5334" y="74"/>
                  </a:lnTo>
                  <a:lnTo>
                    <a:pt x="5017" y="147"/>
                  </a:lnTo>
                  <a:lnTo>
                    <a:pt x="4725" y="220"/>
                  </a:lnTo>
                  <a:lnTo>
                    <a:pt x="4433" y="293"/>
                  </a:lnTo>
                  <a:lnTo>
                    <a:pt x="4141" y="390"/>
                  </a:lnTo>
                  <a:lnTo>
                    <a:pt x="3848" y="512"/>
                  </a:lnTo>
                  <a:lnTo>
                    <a:pt x="3556" y="634"/>
                  </a:lnTo>
                  <a:lnTo>
                    <a:pt x="3288" y="780"/>
                  </a:lnTo>
                  <a:lnTo>
                    <a:pt x="3020" y="926"/>
                  </a:lnTo>
                  <a:lnTo>
                    <a:pt x="2777" y="1072"/>
                  </a:lnTo>
                  <a:lnTo>
                    <a:pt x="2290" y="1437"/>
                  </a:lnTo>
                  <a:lnTo>
                    <a:pt x="1851" y="1852"/>
                  </a:lnTo>
                  <a:lnTo>
                    <a:pt x="1437" y="2290"/>
                  </a:lnTo>
                  <a:lnTo>
                    <a:pt x="1072" y="2777"/>
                  </a:lnTo>
                  <a:lnTo>
                    <a:pt x="901" y="3045"/>
                  </a:lnTo>
                  <a:lnTo>
                    <a:pt x="755" y="3313"/>
                  </a:lnTo>
                  <a:lnTo>
                    <a:pt x="609" y="3581"/>
                  </a:lnTo>
                  <a:lnTo>
                    <a:pt x="487" y="3849"/>
                  </a:lnTo>
                  <a:lnTo>
                    <a:pt x="390" y="4141"/>
                  </a:lnTo>
                  <a:lnTo>
                    <a:pt x="292" y="4433"/>
                  </a:lnTo>
                  <a:lnTo>
                    <a:pt x="195" y="4725"/>
                  </a:lnTo>
                  <a:lnTo>
                    <a:pt x="122" y="5042"/>
                  </a:lnTo>
                  <a:lnTo>
                    <a:pt x="73" y="5334"/>
                  </a:lnTo>
                  <a:lnTo>
                    <a:pt x="25" y="5651"/>
                  </a:lnTo>
                  <a:lnTo>
                    <a:pt x="0" y="5968"/>
                  </a:lnTo>
                  <a:lnTo>
                    <a:pt x="0" y="6308"/>
                  </a:lnTo>
                  <a:lnTo>
                    <a:pt x="0" y="6308"/>
                  </a:lnTo>
                  <a:lnTo>
                    <a:pt x="0" y="6625"/>
                  </a:lnTo>
                  <a:lnTo>
                    <a:pt x="25" y="6942"/>
                  </a:lnTo>
                  <a:lnTo>
                    <a:pt x="73" y="7258"/>
                  </a:lnTo>
                  <a:lnTo>
                    <a:pt x="122" y="7575"/>
                  </a:lnTo>
                  <a:lnTo>
                    <a:pt x="195" y="7867"/>
                  </a:lnTo>
                  <a:lnTo>
                    <a:pt x="292" y="8184"/>
                  </a:lnTo>
                  <a:lnTo>
                    <a:pt x="390" y="8476"/>
                  </a:lnTo>
                  <a:lnTo>
                    <a:pt x="487" y="8744"/>
                  </a:lnTo>
                  <a:lnTo>
                    <a:pt x="609" y="9036"/>
                  </a:lnTo>
                  <a:lnTo>
                    <a:pt x="755" y="9304"/>
                  </a:lnTo>
                  <a:lnTo>
                    <a:pt x="901" y="9572"/>
                  </a:lnTo>
                  <a:lnTo>
                    <a:pt x="1072" y="9816"/>
                  </a:lnTo>
                  <a:lnTo>
                    <a:pt x="1437" y="10303"/>
                  </a:lnTo>
                  <a:lnTo>
                    <a:pt x="1851" y="10741"/>
                  </a:lnTo>
                  <a:lnTo>
                    <a:pt x="2290" y="11155"/>
                  </a:lnTo>
                  <a:lnTo>
                    <a:pt x="2777" y="11520"/>
                  </a:lnTo>
                  <a:lnTo>
                    <a:pt x="3020" y="11691"/>
                  </a:lnTo>
                  <a:lnTo>
                    <a:pt x="3288" y="11837"/>
                  </a:lnTo>
                  <a:lnTo>
                    <a:pt x="3556" y="11983"/>
                  </a:lnTo>
                  <a:lnTo>
                    <a:pt x="3848" y="12105"/>
                  </a:lnTo>
                  <a:lnTo>
                    <a:pt x="4141" y="12202"/>
                  </a:lnTo>
                  <a:lnTo>
                    <a:pt x="4433" y="12300"/>
                  </a:lnTo>
                  <a:lnTo>
                    <a:pt x="4725" y="12397"/>
                  </a:lnTo>
                  <a:lnTo>
                    <a:pt x="5017" y="12470"/>
                  </a:lnTo>
                  <a:lnTo>
                    <a:pt x="5334" y="12519"/>
                  </a:lnTo>
                  <a:lnTo>
                    <a:pt x="5651" y="12568"/>
                  </a:lnTo>
                  <a:lnTo>
                    <a:pt x="5967" y="12592"/>
                  </a:lnTo>
                  <a:lnTo>
                    <a:pt x="6284" y="12592"/>
                  </a:lnTo>
                  <a:lnTo>
                    <a:pt x="6284" y="12592"/>
                  </a:lnTo>
                  <a:lnTo>
                    <a:pt x="6625" y="12592"/>
                  </a:lnTo>
                  <a:lnTo>
                    <a:pt x="6941" y="12568"/>
                  </a:lnTo>
                  <a:lnTo>
                    <a:pt x="7258" y="12519"/>
                  </a:lnTo>
                  <a:lnTo>
                    <a:pt x="7550" y="12470"/>
                  </a:lnTo>
                  <a:lnTo>
                    <a:pt x="7867" y="12397"/>
                  </a:lnTo>
                  <a:lnTo>
                    <a:pt x="8159" y="12300"/>
                  </a:lnTo>
                  <a:lnTo>
                    <a:pt x="8451" y="12202"/>
                  </a:lnTo>
                  <a:lnTo>
                    <a:pt x="8744" y="12105"/>
                  </a:lnTo>
                  <a:lnTo>
                    <a:pt x="9012" y="11983"/>
                  </a:lnTo>
                  <a:lnTo>
                    <a:pt x="9279" y="11837"/>
                  </a:lnTo>
                  <a:lnTo>
                    <a:pt x="9547" y="11691"/>
                  </a:lnTo>
                  <a:lnTo>
                    <a:pt x="9815" y="11520"/>
                  </a:lnTo>
                  <a:lnTo>
                    <a:pt x="10302" y="11155"/>
                  </a:lnTo>
                  <a:lnTo>
                    <a:pt x="10741" y="10741"/>
                  </a:lnTo>
                  <a:lnTo>
                    <a:pt x="11155" y="10303"/>
                  </a:lnTo>
                  <a:lnTo>
                    <a:pt x="11520" y="9816"/>
                  </a:lnTo>
                  <a:lnTo>
                    <a:pt x="11666" y="9572"/>
                  </a:lnTo>
                  <a:lnTo>
                    <a:pt x="11812" y="9304"/>
                  </a:lnTo>
                  <a:lnTo>
                    <a:pt x="11958" y="9036"/>
                  </a:lnTo>
                  <a:lnTo>
                    <a:pt x="12080" y="8744"/>
                  </a:lnTo>
                  <a:lnTo>
                    <a:pt x="12202" y="8476"/>
                  </a:lnTo>
                  <a:lnTo>
                    <a:pt x="12299" y="8184"/>
                  </a:lnTo>
                  <a:lnTo>
                    <a:pt x="12397" y="7867"/>
                  </a:lnTo>
                  <a:lnTo>
                    <a:pt x="12446" y="7575"/>
                  </a:lnTo>
                  <a:lnTo>
                    <a:pt x="12519" y="7258"/>
                  </a:lnTo>
                  <a:lnTo>
                    <a:pt x="12543" y="6942"/>
                  </a:lnTo>
                  <a:lnTo>
                    <a:pt x="12567" y="6625"/>
                  </a:lnTo>
                  <a:lnTo>
                    <a:pt x="12592" y="6308"/>
                  </a:lnTo>
                  <a:lnTo>
                    <a:pt x="12592" y="6308"/>
                  </a:lnTo>
                  <a:lnTo>
                    <a:pt x="12567" y="5968"/>
                  </a:lnTo>
                  <a:lnTo>
                    <a:pt x="12543" y="5651"/>
                  </a:lnTo>
                  <a:lnTo>
                    <a:pt x="12519" y="5334"/>
                  </a:lnTo>
                  <a:lnTo>
                    <a:pt x="12446" y="5042"/>
                  </a:lnTo>
                  <a:lnTo>
                    <a:pt x="12397" y="4725"/>
                  </a:lnTo>
                  <a:lnTo>
                    <a:pt x="12299" y="4433"/>
                  </a:lnTo>
                  <a:lnTo>
                    <a:pt x="12202" y="4141"/>
                  </a:lnTo>
                  <a:lnTo>
                    <a:pt x="12080" y="3849"/>
                  </a:lnTo>
                  <a:lnTo>
                    <a:pt x="11958" y="3581"/>
                  </a:lnTo>
                  <a:lnTo>
                    <a:pt x="11812" y="3313"/>
                  </a:lnTo>
                  <a:lnTo>
                    <a:pt x="11666" y="3045"/>
                  </a:lnTo>
                  <a:lnTo>
                    <a:pt x="11520" y="2777"/>
                  </a:lnTo>
                  <a:lnTo>
                    <a:pt x="11155" y="2290"/>
                  </a:lnTo>
                  <a:lnTo>
                    <a:pt x="10741" y="1852"/>
                  </a:lnTo>
                  <a:lnTo>
                    <a:pt x="10302" y="1437"/>
                  </a:lnTo>
                  <a:lnTo>
                    <a:pt x="9815" y="1072"/>
                  </a:lnTo>
                  <a:lnTo>
                    <a:pt x="9547" y="926"/>
                  </a:lnTo>
                  <a:lnTo>
                    <a:pt x="9279" y="780"/>
                  </a:lnTo>
                  <a:lnTo>
                    <a:pt x="9012" y="634"/>
                  </a:lnTo>
                  <a:lnTo>
                    <a:pt x="8744" y="512"/>
                  </a:lnTo>
                  <a:lnTo>
                    <a:pt x="8451" y="390"/>
                  </a:lnTo>
                  <a:lnTo>
                    <a:pt x="8159" y="293"/>
                  </a:lnTo>
                  <a:lnTo>
                    <a:pt x="7867" y="220"/>
                  </a:lnTo>
                  <a:lnTo>
                    <a:pt x="7550" y="147"/>
                  </a:lnTo>
                  <a:lnTo>
                    <a:pt x="7258" y="74"/>
                  </a:lnTo>
                  <a:lnTo>
                    <a:pt x="6941" y="49"/>
                  </a:lnTo>
                  <a:lnTo>
                    <a:pt x="6625" y="25"/>
                  </a:lnTo>
                  <a:lnTo>
                    <a:pt x="6284" y="1"/>
                  </a:lnTo>
                  <a:lnTo>
                    <a:pt x="6284" y="1"/>
                  </a:lnTo>
                  <a:close/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Shape 164"/>
            <p:cNvSpPr/>
            <p:nvPr/>
          </p:nvSpPr>
          <p:spPr>
            <a:xfrm>
              <a:off x="3988375" y="3021875"/>
              <a:ext cx="241750" cy="241750"/>
            </a:xfrm>
            <a:custGeom>
              <a:avLst/>
              <a:gdLst/>
              <a:ahLst/>
              <a:cxnLst/>
              <a:rect l="0" t="0" r="0" b="0"/>
              <a:pathLst>
                <a:path w="9670" h="9670" fill="none" extrusionOk="0">
                  <a:moveTo>
                    <a:pt x="4823" y="1"/>
                  </a:moveTo>
                  <a:lnTo>
                    <a:pt x="4823" y="1"/>
                  </a:lnTo>
                  <a:lnTo>
                    <a:pt x="4336" y="25"/>
                  </a:lnTo>
                  <a:lnTo>
                    <a:pt x="3849" y="98"/>
                  </a:lnTo>
                  <a:lnTo>
                    <a:pt x="3386" y="220"/>
                  </a:lnTo>
                  <a:lnTo>
                    <a:pt x="2947" y="391"/>
                  </a:lnTo>
                  <a:lnTo>
                    <a:pt x="2533" y="585"/>
                  </a:lnTo>
                  <a:lnTo>
                    <a:pt x="2144" y="829"/>
                  </a:lnTo>
                  <a:lnTo>
                    <a:pt x="1754" y="1121"/>
                  </a:lnTo>
                  <a:lnTo>
                    <a:pt x="1413" y="1438"/>
                  </a:lnTo>
                  <a:lnTo>
                    <a:pt x="1096" y="1779"/>
                  </a:lnTo>
                  <a:lnTo>
                    <a:pt x="829" y="2144"/>
                  </a:lnTo>
                  <a:lnTo>
                    <a:pt x="585" y="2534"/>
                  </a:lnTo>
                  <a:lnTo>
                    <a:pt x="390" y="2972"/>
                  </a:lnTo>
                  <a:lnTo>
                    <a:pt x="220" y="3411"/>
                  </a:lnTo>
                  <a:lnTo>
                    <a:pt x="98" y="3873"/>
                  </a:lnTo>
                  <a:lnTo>
                    <a:pt x="25" y="4336"/>
                  </a:lnTo>
                  <a:lnTo>
                    <a:pt x="1" y="4847"/>
                  </a:lnTo>
                  <a:lnTo>
                    <a:pt x="1" y="4847"/>
                  </a:lnTo>
                  <a:lnTo>
                    <a:pt x="25" y="5335"/>
                  </a:lnTo>
                  <a:lnTo>
                    <a:pt x="98" y="5822"/>
                  </a:lnTo>
                  <a:lnTo>
                    <a:pt x="220" y="6284"/>
                  </a:lnTo>
                  <a:lnTo>
                    <a:pt x="390" y="6723"/>
                  </a:lnTo>
                  <a:lnTo>
                    <a:pt x="585" y="7137"/>
                  </a:lnTo>
                  <a:lnTo>
                    <a:pt x="829" y="7527"/>
                  </a:lnTo>
                  <a:lnTo>
                    <a:pt x="1096" y="7916"/>
                  </a:lnTo>
                  <a:lnTo>
                    <a:pt x="1413" y="8257"/>
                  </a:lnTo>
                  <a:lnTo>
                    <a:pt x="1754" y="8574"/>
                  </a:lnTo>
                  <a:lnTo>
                    <a:pt x="2144" y="8842"/>
                  </a:lnTo>
                  <a:lnTo>
                    <a:pt x="2533" y="9085"/>
                  </a:lnTo>
                  <a:lnTo>
                    <a:pt x="2947" y="9280"/>
                  </a:lnTo>
                  <a:lnTo>
                    <a:pt x="3386" y="9451"/>
                  </a:lnTo>
                  <a:lnTo>
                    <a:pt x="3849" y="9572"/>
                  </a:lnTo>
                  <a:lnTo>
                    <a:pt x="4336" y="9645"/>
                  </a:lnTo>
                  <a:lnTo>
                    <a:pt x="4823" y="9670"/>
                  </a:lnTo>
                  <a:lnTo>
                    <a:pt x="4823" y="9670"/>
                  </a:lnTo>
                  <a:lnTo>
                    <a:pt x="5334" y="9645"/>
                  </a:lnTo>
                  <a:lnTo>
                    <a:pt x="5797" y="9572"/>
                  </a:lnTo>
                  <a:lnTo>
                    <a:pt x="6260" y="9451"/>
                  </a:lnTo>
                  <a:lnTo>
                    <a:pt x="6698" y="9280"/>
                  </a:lnTo>
                  <a:lnTo>
                    <a:pt x="7136" y="9085"/>
                  </a:lnTo>
                  <a:lnTo>
                    <a:pt x="7526" y="8842"/>
                  </a:lnTo>
                  <a:lnTo>
                    <a:pt x="7892" y="8574"/>
                  </a:lnTo>
                  <a:lnTo>
                    <a:pt x="8232" y="8257"/>
                  </a:lnTo>
                  <a:lnTo>
                    <a:pt x="8549" y="7916"/>
                  </a:lnTo>
                  <a:lnTo>
                    <a:pt x="8841" y="7527"/>
                  </a:lnTo>
                  <a:lnTo>
                    <a:pt x="9085" y="7137"/>
                  </a:lnTo>
                  <a:lnTo>
                    <a:pt x="9280" y="6723"/>
                  </a:lnTo>
                  <a:lnTo>
                    <a:pt x="9450" y="6284"/>
                  </a:lnTo>
                  <a:lnTo>
                    <a:pt x="9572" y="5822"/>
                  </a:lnTo>
                  <a:lnTo>
                    <a:pt x="9645" y="5335"/>
                  </a:lnTo>
                  <a:lnTo>
                    <a:pt x="9669" y="4847"/>
                  </a:lnTo>
                  <a:lnTo>
                    <a:pt x="9669" y="4847"/>
                  </a:lnTo>
                  <a:lnTo>
                    <a:pt x="9645" y="4336"/>
                  </a:lnTo>
                  <a:lnTo>
                    <a:pt x="9572" y="3873"/>
                  </a:lnTo>
                  <a:lnTo>
                    <a:pt x="9450" y="3411"/>
                  </a:lnTo>
                  <a:lnTo>
                    <a:pt x="9280" y="2972"/>
                  </a:lnTo>
                  <a:lnTo>
                    <a:pt x="9085" y="2534"/>
                  </a:lnTo>
                  <a:lnTo>
                    <a:pt x="8841" y="2144"/>
                  </a:lnTo>
                  <a:lnTo>
                    <a:pt x="8549" y="1779"/>
                  </a:lnTo>
                  <a:lnTo>
                    <a:pt x="8232" y="1438"/>
                  </a:lnTo>
                  <a:lnTo>
                    <a:pt x="7892" y="1121"/>
                  </a:lnTo>
                  <a:lnTo>
                    <a:pt x="7526" y="829"/>
                  </a:lnTo>
                  <a:lnTo>
                    <a:pt x="7136" y="585"/>
                  </a:lnTo>
                  <a:lnTo>
                    <a:pt x="6698" y="391"/>
                  </a:lnTo>
                  <a:lnTo>
                    <a:pt x="6260" y="220"/>
                  </a:lnTo>
                  <a:lnTo>
                    <a:pt x="5797" y="98"/>
                  </a:lnTo>
                  <a:lnTo>
                    <a:pt x="5334" y="25"/>
                  </a:lnTo>
                  <a:lnTo>
                    <a:pt x="4823" y="1"/>
                  </a:lnTo>
                  <a:lnTo>
                    <a:pt x="4823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Shape 165"/>
            <p:cNvSpPr/>
            <p:nvPr/>
          </p:nvSpPr>
          <p:spPr>
            <a:xfrm>
              <a:off x="4024300" y="3058425"/>
              <a:ext cx="84650" cy="84650"/>
            </a:xfrm>
            <a:custGeom>
              <a:avLst/>
              <a:gdLst/>
              <a:ahLst/>
              <a:cxnLst/>
              <a:rect l="0" t="0" r="0" b="0"/>
              <a:pathLst>
                <a:path w="3386" h="3386" fill="none" extrusionOk="0">
                  <a:moveTo>
                    <a:pt x="0" y="3385"/>
                  </a:moveTo>
                  <a:lnTo>
                    <a:pt x="0" y="3385"/>
                  </a:lnTo>
                  <a:lnTo>
                    <a:pt x="25" y="3020"/>
                  </a:lnTo>
                  <a:lnTo>
                    <a:pt x="74" y="2704"/>
                  </a:lnTo>
                  <a:lnTo>
                    <a:pt x="147" y="2363"/>
                  </a:lnTo>
                  <a:lnTo>
                    <a:pt x="268" y="2070"/>
                  </a:lnTo>
                  <a:lnTo>
                    <a:pt x="414" y="1754"/>
                  </a:lnTo>
                  <a:lnTo>
                    <a:pt x="585" y="1486"/>
                  </a:lnTo>
                  <a:lnTo>
                    <a:pt x="780" y="1218"/>
                  </a:lnTo>
                  <a:lnTo>
                    <a:pt x="999" y="974"/>
                  </a:lnTo>
                  <a:lnTo>
                    <a:pt x="1243" y="755"/>
                  </a:lnTo>
                  <a:lnTo>
                    <a:pt x="1510" y="560"/>
                  </a:lnTo>
                  <a:lnTo>
                    <a:pt x="1778" y="390"/>
                  </a:lnTo>
                  <a:lnTo>
                    <a:pt x="2071" y="244"/>
                  </a:lnTo>
                  <a:lnTo>
                    <a:pt x="2387" y="146"/>
                  </a:lnTo>
                  <a:lnTo>
                    <a:pt x="2704" y="49"/>
                  </a:lnTo>
                  <a:lnTo>
                    <a:pt x="3045" y="0"/>
                  </a:lnTo>
                  <a:lnTo>
                    <a:pt x="3386" y="0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Shape 166"/>
            <p:cNvSpPr/>
            <p:nvPr/>
          </p:nvSpPr>
          <p:spPr>
            <a:xfrm>
              <a:off x="4205750" y="3248375"/>
              <a:ext cx="154050" cy="153475"/>
            </a:xfrm>
            <a:custGeom>
              <a:avLst/>
              <a:gdLst/>
              <a:ahLst/>
              <a:cxnLst/>
              <a:rect l="0" t="0" r="0" b="0"/>
              <a:pathLst>
                <a:path w="6162" h="6139" fill="none" extrusionOk="0">
                  <a:moveTo>
                    <a:pt x="0" y="1024"/>
                  </a:moveTo>
                  <a:lnTo>
                    <a:pt x="4969" y="5992"/>
                  </a:lnTo>
                  <a:lnTo>
                    <a:pt x="4969" y="5992"/>
                  </a:lnTo>
                  <a:lnTo>
                    <a:pt x="5042" y="6041"/>
                  </a:lnTo>
                  <a:lnTo>
                    <a:pt x="5115" y="6090"/>
                  </a:lnTo>
                  <a:lnTo>
                    <a:pt x="5212" y="6114"/>
                  </a:lnTo>
                  <a:lnTo>
                    <a:pt x="5310" y="6138"/>
                  </a:lnTo>
                  <a:lnTo>
                    <a:pt x="5407" y="6114"/>
                  </a:lnTo>
                  <a:lnTo>
                    <a:pt x="5480" y="6090"/>
                  </a:lnTo>
                  <a:lnTo>
                    <a:pt x="5577" y="6041"/>
                  </a:lnTo>
                  <a:lnTo>
                    <a:pt x="5651" y="5992"/>
                  </a:lnTo>
                  <a:lnTo>
                    <a:pt x="6016" y="5627"/>
                  </a:lnTo>
                  <a:lnTo>
                    <a:pt x="6016" y="5627"/>
                  </a:lnTo>
                  <a:lnTo>
                    <a:pt x="6089" y="5554"/>
                  </a:lnTo>
                  <a:lnTo>
                    <a:pt x="6138" y="5456"/>
                  </a:lnTo>
                  <a:lnTo>
                    <a:pt x="6162" y="5359"/>
                  </a:lnTo>
                  <a:lnTo>
                    <a:pt x="6162" y="5286"/>
                  </a:lnTo>
                  <a:lnTo>
                    <a:pt x="6162" y="5188"/>
                  </a:lnTo>
                  <a:lnTo>
                    <a:pt x="6138" y="5091"/>
                  </a:lnTo>
                  <a:lnTo>
                    <a:pt x="6089" y="5018"/>
                  </a:lnTo>
                  <a:lnTo>
                    <a:pt x="6016" y="4921"/>
                  </a:lnTo>
                  <a:lnTo>
                    <a:pt x="1072" y="1"/>
                  </a:lnTo>
                </a:path>
              </a:pathLst>
            </a:custGeom>
            <a:noFill/>
            <a:ln w="19050" cap="rnd" cmpd="sng">
              <a:solidFill>
                <a:srgbClr val="184769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" name="Shape 315"/>
          <p:cNvSpPr/>
          <p:nvPr/>
        </p:nvSpPr>
        <p:spPr>
          <a:xfrm rot="10800000" flipH="1">
            <a:off x="8218352" y="4121459"/>
            <a:ext cx="685200" cy="5934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30000" y="0"/>
                </a:moveTo>
                <a:lnTo>
                  <a:pt x="0" y="59994"/>
                </a:lnTo>
                <a:lnTo>
                  <a:pt x="30000" y="120000"/>
                </a:lnTo>
                <a:lnTo>
                  <a:pt x="90000" y="120000"/>
                </a:lnTo>
                <a:lnTo>
                  <a:pt x="120000" y="59994"/>
                </a:lnTo>
                <a:lnTo>
                  <a:pt x="90000" y="0"/>
                </a:lnTo>
                <a:lnTo>
                  <a:pt x="30000" y="0"/>
                </a:lnTo>
                <a:close/>
                <a:moveTo>
                  <a:pt x="38477" y="16950"/>
                </a:moveTo>
                <a:lnTo>
                  <a:pt x="81522" y="16950"/>
                </a:lnTo>
                <a:lnTo>
                  <a:pt x="103033" y="59994"/>
                </a:lnTo>
                <a:lnTo>
                  <a:pt x="81522" y="103038"/>
                </a:lnTo>
                <a:lnTo>
                  <a:pt x="38477" y="103038"/>
                </a:lnTo>
                <a:lnTo>
                  <a:pt x="16955" y="59994"/>
                </a:lnTo>
                <a:lnTo>
                  <a:pt x="38477" y="1695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lin ang="6983783" scaled="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16" name="Shape 316"/>
          <p:cNvSpPr/>
          <p:nvPr/>
        </p:nvSpPr>
        <p:spPr>
          <a:xfrm rot="5400000">
            <a:off x="388487" y="105212"/>
            <a:ext cx="944100" cy="10902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317" name="Shape 317"/>
          <p:cNvSpPr/>
          <p:nvPr/>
        </p:nvSpPr>
        <p:spPr>
          <a:xfrm rot="10800000" flipH="1">
            <a:off x="-123825" y="847791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9BBD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8" name="Shape 318"/>
          <p:cNvSpPr/>
          <p:nvPr/>
        </p:nvSpPr>
        <p:spPr>
          <a:xfrm rot="10800000" flipH="1">
            <a:off x="503116" y="1161450"/>
            <a:ext cx="352800" cy="3054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19" name="Shape 319"/>
          <p:cNvSpPr/>
          <p:nvPr/>
        </p:nvSpPr>
        <p:spPr>
          <a:xfrm rot="10800000" flipH="1">
            <a:off x="1208424" y="-131812"/>
            <a:ext cx="674400" cy="584400"/>
          </a:xfrm>
          <a:prstGeom prst="hexagon">
            <a:avLst>
              <a:gd name="adj" fmla="val 28678"/>
              <a:gd name="vf" fmla="val 115470"/>
            </a:avLst>
          </a:prstGeom>
          <a:noFill/>
          <a:ln w="76200" cap="flat" cmpd="sng">
            <a:solidFill>
              <a:srgbClr val="184769"/>
            </a:solidFill>
            <a:prstDash val="solid"/>
            <a:miter lim="8000"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0" name="Shape 320"/>
          <p:cNvSpPr/>
          <p:nvPr/>
        </p:nvSpPr>
        <p:spPr>
          <a:xfrm rot="10800000" flipH="1">
            <a:off x="247753" y="49693"/>
            <a:ext cx="295200" cy="2556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00E1C6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1" name="Shape 321"/>
          <p:cNvSpPr/>
          <p:nvPr/>
        </p:nvSpPr>
        <p:spPr>
          <a:xfrm rot="10800000" flipH="1">
            <a:off x="8763568" y="4485979"/>
            <a:ext cx="543000" cy="470400"/>
          </a:xfrm>
          <a:prstGeom prst="hexagon">
            <a:avLst>
              <a:gd name="adj" fmla="val 28678"/>
              <a:gd name="vf" fmla="val 115470"/>
            </a:avLst>
          </a:prstGeom>
          <a:noFill/>
          <a:ln w="9525" cap="flat" cmpd="sng">
            <a:solidFill>
              <a:srgbClr val="184769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2" name="Shape 322"/>
          <p:cNvSpPr/>
          <p:nvPr/>
        </p:nvSpPr>
        <p:spPr>
          <a:xfrm rot="10800000" flipH="1">
            <a:off x="8523810" y="4741100"/>
            <a:ext cx="284100" cy="2457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3292E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3" name="Shape 323"/>
          <p:cNvSpPr/>
          <p:nvPr/>
        </p:nvSpPr>
        <p:spPr>
          <a:xfrm rot="10800000" flipH="1">
            <a:off x="8322785" y="3628023"/>
            <a:ext cx="543000" cy="470100"/>
          </a:xfrm>
          <a:prstGeom prst="hexagon">
            <a:avLst>
              <a:gd name="adj" fmla="val 28678"/>
              <a:gd name="vf" fmla="val 115470"/>
            </a:avLst>
          </a:prstGeom>
          <a:solidFill>
            <a:srgbClr val="184769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24" name="Shape 324"/>
          <p:cNvSpPr/>
          <p:nvPr/>
        </p:nvSpPr>
        <p:spPr>
          <a:xfrm rot="10800000" flipH="1">
            <a:off x="8763569" y="4009882"/>
            <a:ext cx="237600" cy="205800"/>
          </a:xfrm>
          <a:prstGeom prst="hexagon">
            <a:avLst>
              <a:gd name="adj" fmla="val 28678"/>
              <a:gd name="vf" fmla="val 115470"/>
            </a:avLst>
          </a:prstGeom>
          <a:noFill/>
          <a:ln w="19050" cap="flat" cmpd="sng">
            <a:solidFill>
              <a:srgbClr val="00E1C6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BD3E63-93D2-4D14-BEFA-3D50F46BA563}" type="slidenum">
              <a:rPr lang="pt-BR"/>
              <a:pPr>
                <a:defRPr/>
              </a:pPr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688263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9451975"/>
      </p:ext>
    </p:extLst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0E293C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1732700" y="1735600"/>
            <a:ext cx="4944300" cy="64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4000"/>
              <a:buFont typeface="Nixie One"/>
              <a:buNone/>
              <a:defRPr sz="4000">
                <a:solidFill>
                  <a:srgbClr val="19BBD5"/>
                </a:solidFill>
                <a:latin typeface="Nixie One"/>
                <a:ea typeface="Nixie One"/>
                <a:cs typeface="Nixie One"/>
                <a:sym typeface="Nixie One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1732700" y="2255125"/>
            <a:ext cx="4944300" cy="165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60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◇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￭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￮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Clr>
                <a:srgbClr val="19BBD5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●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○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Clr>
                <a:srgbClr val="C6DAEC"/>
              </a:buClr>
              <a:buSzPts val="1400"/>
              <a:buFont typeface="Muli"/>
              <a:buChar char="■"/>
              <a:defRPr>
                <a:solidFill>
                  <a:srgbClr val="C6DAEC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6" r:id="rId3"/>
    <p:sldLayoutId id="2147483658" r:id="rId4"/>
    <p:sldLayoutId id="2147483659" r:id="rId5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hyperlink" Target="https://centrovincit.com.br/" TargetMode="Externa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Shape 329"/>
          <p:cNvSpPr txBox="1">
            <a:spLocks noGrp="1"/>
          </p:cNvSpPr>
          <p:nvPr>
            <p:ph type="ctrTitle"/>
          </p:nvPr>
        </p:nvSpPr>
        <p:spPr>
          <a:xfrm>
            <a:off x="136634" y="1807779"/>
            <a:ext cx="8870732" cy="1744718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Fundamentos de Redes de Computadores</a:t>
            </a:r>
            <a:r>
              <a:rPr lang="en" dirty="0" smtClean="0"/>
              <a:t/>
            </a:r>
            <a:br>
              <a:rPr lang="en" dirty="0" smtClean="0"/>
            </a:br>
            <a:r>
              <a:rPr lang="en" sz="4000" dirty="0" smtClean="0"/>
              <a:t>Prof. Sandro T. Pinto</a:t>
            </a:r>
            <a:endParaRPr sz="4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1"/>
          <p:cNvSpPr>
            <a:spLocks noGrp="1"/>
          </p:cNvSpPr>
          <p:nvPr>
            <p:ph type="title"/>
          </p:nvPr>
        </p:nvSpPr>
        <p:spPr>
          <a:xfrm>
            <a:off x="240030" y="375430"/>
            <a:ext cx="8667116" cy="645300"/>
          </a:xfrm>
        </p:spPr>
        <p:txBody>
          <a:bodyPr/>
          <a:lstStyle/>
          <a:p>
            <a:r>
              <a:rPr lang="en-US" altLang="pt-BR" sz="3200" dirty="0" err="1" smtClean="0"/>
              <a:t>Dispositivo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Intermediários</a:t>
            </a:r>
            <a:endParaRPr lang="en-US" altLang="pt-BR" sz="3200" dirty="0" smtClean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2540" y="1584960"/>
            <a:ext cx="6516636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4741193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7019925" cy="857250"/>
          </a:xfrm>
        </p:spPr>
        <p:txBody>
          <a:bodyPr/>
          <a:lstStyle/>
          <a:p>
            <a:pPr eaLnBrk="1" hangingPunct="1"/>
            <a:r>
              <a:rPr lang="en-US" altLang="pt-BR" smtClean="0"/>
              <a:t>Meios Físicos de Rede</a:t>
            </a:r>
            <a:endParaRPr lang="pt-BR" altLang="pt-BR" smtClean="0"/>
          </a:p>
        </p:txBody>
      </p:sp>
      <p:sp>
        <p:nvSpPr>
          <p:cNvPr id="39939" name="Espaço Reservado para Conteúdo 2"/>
          <p:cNvSpPr>
            <a:spLocks noGrp="1"/>
          </p:cNvSpPr>
          <p:nvPr>
            <p:ph idx="1"/>
          </p:nvPr>
        </p:nvSpPr>
        <p:spPr>
          <a:xfrm>
            <a:off x="388621" y="1309603"/>
            <a:ext cx="8467724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600" dirty="0" smtClean="0"/>
              <a:t>Nas redes cabeadas existe algum tipo de cabo ligando os dispositivos, tais como:</a:t>
            </a:r>
          </a:p>
          <a:p>
            <a:pPr eaLnBrk="1" hangingPunct="1"/>
            <a:r>
              <a:rPr lang="pt-BR" altLang="pt-BR" sz="2600" dirty="0" smtClean="0"/>
              <a:t>Par trançado</a:t>
            </a:r>
          </a:p>
          <a:p>
            <a:pPr eaLnBrk="1" hangingPunct="1"/>
            <a:r>
              <a:rPr lang="pt-BR" altLang="pt-BR" sz="2600" dirty="0" smtClean="0"/>
              <a:t>Coaxial</a:t>
            </a:r>
          </a:p>
          <a:p>
            <a:pPr eaLnBrk="1" hangingPunct="1"/>
            <a:r>
              <a:rPr lang="pt-BR" altLang="pt-BR" sz="2600" dirty="0" smtClean="0"/>
              <a:t>Fibra óptica</a:t>
            </a:r>
          </a:p>
          <a:p>
            <a:pPr eaLnBrk="1" hangingPunct="1">
              <a:buFontTx/>
              <a:buNone/>
            </a:pPr>
            <a:r>
              <a:rPr lang="pt-BR" altLang="pt-BR" sz="2600" dirty="0" smtClean="0"/>
              <a:t>Nas redes sem fio (wireless) não existe uma conexão física entre os dispositivos, e a comunicação pode ser feita utilizando o ar.</a:t>
            </a:r>
          </a:p>
        </p:txBody>
      </p:sp>
      <p:sp>
        <p:nvSpPr>
          <p:cNvPr id="3994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Char char="•"/>
            </a:pPr>
            <a:fld id="{334DD7BF-1A1E-4DE0-B1BF-EEB2AB002286}" type="slidenum">
              <a:rPr lang="pt-BR" altLang="pt-BR" sz="1400" smtClean="0">
                <a:latin typeface="Arial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  <a:buFontTx/>
                <a:buChar char="•"/>
              </a:pPr>
              <a:t>11</a:t>
            </a:fld>
            <a:endParaRPr lang="pt-BR" altLang="pt-BR" sz="1400" smtClean="0">
              <a:latin typeface="Arial" charset="0"/>
            </a:endParaRPr>
          </a:p>
        </p:txBody>
      </p:sp>
      <p:pic>
        <p:nvPicPr>
          <p:cNvPr id="39941" name="Picture 6" descr="http://www.atecsys.com.br/imagens/wifi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240" y="2245995"/>
            <a:ext cx="15621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8" descr="http://etcsismanha.pbworks.com/f/cabo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182" y="115609"/>
            <a:ext cx="1800225" cy="11370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0458" y="2459593"/>
            <a:ext cx="1755775" cy="11751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993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1"/>
          <p:cNvSpPr>
            <a:spLocks noGrp="1"/>
          </p:cNvSpPr>
          <p:nvPr>
            <p:ph type="title"/>
          </p:nvPr>
        </p:nvSpPr>
        <p:spPr>
          <a:xfrm>
            <a:off x="1641260" y="261130"/>
            <a:ext cx="4944300" cy="645300"/>
          </a:xfrm>
        </p:spPr>
        <p:txBody>
          <a:bodyPr/>
          <a:lstStyle/>
          <a:p>
            <a:r>
              <a:rPr lang="en-US" altLang="pt-BR" sz="3200" dirty="0" err="1" smtClean="0"/>
              <a:t>Meios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Físico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endParaRPr lang="en-US" altLang="pt-BR" sz="3200" dirty="0" smtClean="0"/>
          </a:p>
        </p:txBody>
      </p:sp>
      <p:pic>
        <p:nvPicPr>
          <p:cNvPr id="4096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506" y="1235869"/>
            <a:ext cx="5732463" cy="3632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99249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1"/>
          <p:cNvSpPr>
            <a:spLocks noGrp="1"/>
          </p:cNvSpPr>
          <p:nvPr>
            <p:ph type="title"/>
          </p:nvPr>
        </p:nvSpPr>
        <p:spPr>
          <a:xfrm>
            <a:off x="754380" y="192550"/>
            <a:ext cx="8067676" cy="645300"/>
          </a:xfrm>
        </p:spPr>
        <p:txBody>
          <a:bodyPr/>
          <a:lstStyle/>
          <a:p>
            <a:r>
              <a:rPr lang="en-US" altLang="pt-BR" sz="3200" dirty="0" err="1" smtClean="0"/>
              <a:t>Meios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Físico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endParaRPr lang="pt-BR" altLang="pt-BR" sz="3200" dirty="0" smtClean="0"/>
          </a:p>
        </p:txBody>
      </p:sp>
      <p:sp>
        <p:nvSpPr>
          <p:cNvPr id="2" name="CaixaDeTexto 1"/>
          <p:cNvSpPr txBox="1"/>
          <p:nvPr/>
        </p:nvSpPr>
        <p:spPr>
          <a:xfrm>
            <a:off x="138644" y="1129937"/>
            <a:ext cx="8779725" cy="39087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600" dirty="0" smtClean="0">
                <a:solidFill>
                  <a:schemeClr val="bg1"/>
                </a:solidFill>
              </a:rPr>
              <a:t>Para utilizar o meio físico de forma adequada é preciso responder as perguntas:</a:t>
            </a:r>
          </a:p>
          <a:p>
            <a:endParaRPr lang="pt-BR" sz="2600" dirty="0">
              <a:solidFill>
                <a:schemeClr val="bg1"/>
              </a:solidFill>
            </a:endParaRPr>
          </a:p>
          <a:p>
            <a:pPr marL="457200" indent="-457200">
              <a:buClr>
                <a:schemeClr val="bg1"/>
              </a:buClr>
              <a:buFont typeface="Arial" panose="020B0604020202020204" pitchFamily="34" charset="0"/>
              <a:buChar char="◊"/>
            </a:pPr>
            <a:r>
              <a:rPr lang="pt-BR" sz="2600" dirty="0" smtClean="0">
                <a:solidFill>
                  <a:schemeClr val="bg1"/>
                </a:solidFill>
              </a:rPr>
              <a:t>Qual </a:t>
            </a:r>
            <a:r>
              <a:rPr lang="pt-BR" sz="2600" dirty="0">
                <a:solidFill>
                  <a:schemeClr val="bg1"/>
                </a:solidFill>
              </a:rPr>
              <a:t>é a distância máxima pelo qual o meio físico consegue carregar um sinal com êxito?</a:t>
            </a:r>
          </a:p>
          <a:p>
            <a:pPr marL="457200" indent="-457200">
              <a:buClr>
                <a:schemeClr val="bg1"/>
              </a:buClr>
              <a:buFont typeface="Arial" panose="020B0604020202020204" pitchFamily="34" charset="0"/>
              <a:buChar char="◊"/>
            </a:pPr>
            <a:r>
              <a:rPr lang="pt-BR" sz="2600" dirty="0">
                <a:solidFill>
                  <a:schemeClr val="bg1"/>
                </a:solidFill>
              </a:rPr>
              <a:t>Em que tipo de ambiente o meio será instalado?</a:t>
            </a:r>
          </a:p>
          <a:p>
            <a:pPr marL="457200" indent="-457200">
              <a:buClr>
                <a:schemeClr val="bg1"/>
              </a:buClr>
              <a:buFont typeface="Arial" panose="020B0604020202020204" pitchFamily="34" charset="0"/>
              <a:buChar char="◊"/>
            </a:pPr>
            <a:r>
              <a:rPr lang="pt-BR" sz="2600" dirty="0">
                <a:solidFill>
                  <a:schemeClr val="bg1"/>
                </a:solidFill>
              </a:rPr>
              <a:t>Qual é a quantidade de dados e a velocidade na qual eles devem ser transmitidos?</a:t>
            </a:r>
          </a:p>
          <a:p>
            <a:pPr marL="457200" indent="-457200">
              <a:buClr>
                <a:schemeClr val="bg1"/>
              </a:buClr>
              <a:buFont typeface="Arial" panose="020B0604020202020204" pitchFamily="34" charset="0"/>
              <a:buChar char="◊"/>
            </a:pPr>
            <a:r>
              <a:rPr lang="pt-BR" sz="2600" dirty="0">
                <a:solidFill>
                  <a:schemeClr val="bg1"/>
                </a:solidFill>
              </a:rPr>
              <a:t>Qual é o custo do meio físico e da instalação?</a:t>
            </a:r>
          </a:p>
          <a:p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38408117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14952" y="504182"/>
            <a:ext cx="6729048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altLang="pt-BR" dirty="0" err="1"/>
              <a:t>Redes</a:t>
            </a:r>
            <a:r>
              <a:rPr lang="en-US" altLang="pt-BR" dirty="0"/>
              <a:t> no </a:t>
            </a:r>
            <a:r>
              <a:rPr lang="en-US" altLang="pt-BR" dirty="0" err="1"/>
              <a:t>Nosso</a:t>
            </a:r>
            <a:r>
              <a:rPr lang="en-US" altLang="pt-BR" dirty="0"/>
              <a:t> </a:t>
            </a:r>
            <a:r>
              <a:rPr lang="en-US" altLang="pt-BR" dirty="0" err="1"/>
              <a:t>Dia</a:t>
            </a:r>
            <a:r>
              <a:rPr lang="en-US" altLang="pt-BR" dirty="0"/>
              <a:t> a </a:t>
            </a:r>
            <a:r>
              <a:rPr lang="en-US" altLang="pt-BR" dirty="0" err="1"/>
              <a:t>Dia</a:t>
            </a:r>
            <a:endParaRPr b="1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8830" y="1101745"/>
            <a:ext cx="5246370" cy="383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46513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14952" y="504182"/>
            <a:ext cx="6729048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altLang="pt-BR" dirty="0" err="1"/>
              <a:t>Não</a:t>
            </a:r>
            <a:r>
              <a:rPr lang="en-US" altLang="pt-BR" dirty="0"/>
              <a:t> </a:t>
            </a:r>
            <a:r>
              <a:rPr lang="en-US" altLang="pt-BR" dirty="0" err="1"/>
              <a:t>Há</a:t>
            </a:r>
            <a:r>
              <a:rPr lang="en-US" altLang="pt-BR" dirty="0"/>
              <a:t> </a:t>
            </a:r>
            <a:r>
              <a:rPr lang="en-US" altLang="pt-BR" dirty="0" err="1"/>
              <a:t>Limites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1323297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Font typeface="Arial" charset="0"/>
              <a:buNone/>
              <a:defRPr/>
            </a:pPr>
            <a:r>
              <a:rPr lang="pt-BR" dirty="0"/>
              <a:t>As redes auxiliam em nosso:</a:t>
            </a:r>
          </a:p>
          <a:p>
            <a:pPr>
              <a:defRPr/>
            </a:pPr>
            <a:r>
              <a:rPr lang="pt-BR" dirty="0"/>
              <a:t>Aprendizado</a:t>
            </a:r>
          </a:p>
          <a:p>
            <a:pPr>
              <a:defRPr/>
            </a:pPr>
            <a:r>
              <a:rPr lang="pt-BR" dirty="0"/>
              <a:t>Comunicação</a:t>
            </a:r>
          </a:p>
          <a:p>
            <a:pPr>
              <a:defRPr/>
            </a:pPr>
            <a:r>
              <a:rPr lang="pt-BR" dirty="0"/>
              <a:t>Trabalho</a:t>
            </a:r>
          </a:p>
          <a:p>
            <a:pPr>
              <a:defRPr/>
            </a:pPr>
            <a:r>
              <a:rPr lang="pt-BR" dirty="0"/>
              <a:t>Diversão</a:t>
            </a:r>
          </a:p>
          <a:p>
            <a:pPr lvl="0"/>
            <a:endParaRPr lang="pt-BR" b="1" dirty="0"/>
          </a:p>
          <a:p>
            <a:pPr lvl="0"/>
            <a:endParaRPr lang="pt-BR" b="1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9715" y="1537494"/>
            <a:ext cx="1752600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4900" y="3429001"/>
            <a:ext cx="1752600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193" y="3429001"/>
            <a:ext cx="1742281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166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14952" y="504182"/>
            <a:ext cx="6729048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altLang="pt-BR" dirty="0" err="1"/>
              <a:t>Não</a:t>
            </a:r>
            <a:r>
              <a:rPr lang="en-US" altLang="pt-BR" dirty="0"/>
              <a:t> </a:t>
            </a:r>
            <a:r>
              <a:rPr lang="en-US" altLang="pt-BR" dirty="0" err="1"/>
              <a:t>Há</a:t>
            </a:r>
            <a:r>
              <a:rPr lang="en-US" altLang="pt-BR" dirty="0"/>
              <a:t> </a:t>
            </a:r>
            <a:r>
              <a:rPr lang="en-US" altLang="pt-BR" dirty="0" err="1"/>
              <a:t>Limites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75661" y="1243287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39700" lvl="0" indent="0">
              <a:buNone/>
            </a:pPr>
            <a:r>
              <a:rPr lang="pt-BR" b="1" dirty="0" smtClean="0"/>
              <a:t>Hoje em dia</a:t>
            </a:r>
            <a:r>
              <a:rPr lang="pt-BR" b="1" dirty="0"/>
              <a:t>, </a:t>
            </a:r>
            <a:r>
              <a:rPr lang="pt-BR" b="1" dirty="0" smtClean="0"/>
              <a:t>a Internet dispõe de recursos como:</a:t>
            </a:r>
            <a:endParaRPr lang="pt-BR" b="1" dirty="0"/>
          </a:p>
          <a:p>
            <a:pPr lvl="0"/>
            <a:endParaRPr lang="pt-BR" b="1" dirty="0"/>
          </a:p>
          <a:p>
            <a:pPr lvl="0"/>
            <a:r>
              <a:rPr lang="pt-BR" b="1" dirty="0"/>
              <a:t>Compartilhar suas fotos, vídeos caseiros e experiências com amigos ou com o mundo.</a:t>
            </a:r>
          </a:p>
          <a:p>
            <a:pPr lvl="0"/>
            <a:r>
              <a:rPr lang="pt-BR" b="1" dirty="0"/>
              <a:t>Acessar e enviar o trabalho da escola.</a:t>
            </a:r>
          </a:p>
          <a:p>
            <a:pPr lvl="0"/>
            <a:r>
              <a:rPr lang="pt-BR" b="1" dirty="0" smtClean="0"/>
              <a:t>Assistir </a:t>
            </a:r>
            <a:r>
              <a:rPr lang="pt-BR" b="1" dirty="0"/>
              <a:t>a vídeos, filmes ou episódios de televisão sob demanda.</a:t>
            </a:r>
          </a:p>
          <a:p>
            <a:pPr lvl="0"/>
            <a:r>
              <a:rPr lang="pt-BR" b="1" dirty="0"/>
              <a:t>Jogar online com amigos.</a:t>
            </a:r>
          </a:p>
          <a:p>
            <a:pPr lvl="0"/>
            <a:r>
              <a:rPr lang="pt-BR" b="1" dirty="0" smtClean="0"/>
              <a:t>Previsões </a:t>
            </a:r>
            <a:r>
              <a:rPr lang="pt-BR" b="1" dirty="0"/>
              <a:t>do </a:t>
            </a:r>
            <a:r>
              <a:rPr lang="pt-BR" b="1" dirty="0" smtClean="0"/>
              <a:t>tempo .</a:t>
            </a:r>
            <a:endParaRPr lang="pt-BR" b="1" dirty="0"/>
          </a:p>
          <a:p>
            <a:pPr lvl="0"/>
            <a:r>
              <a:rPr lang="pt-BR" b="1" dirty="0"/>
              <a:t>Encontrar o caminho menos congestionado até o seu </a:t>
            </a:r>
            <a:r>
              <a:rPr lang="pt-BR" b="1" dirty="0" smtClean="0"/>
              <a:t>destino</a:t>
            </a:r>
            <a:r>
              <a:rPr lang="pt-BR" b="1" dirty="0"/>
              <a:t>.</a:t>
            </a:r>
          </a:p>
          <a:p>
            <a:pPr lvl="0"/>
            <a:r>
              <a:rPr lang="pt-BR" b="1" dirty="0"/>
              <a:t>Olhar seu saldo bancário e pagar contas eletronicamente.</a:t>
            </a:r>
          </a:p>
          <a:p>
            <a:pPr lvl="0"/>
            <a:endParaRPr lang="pt-BR" b="1" dirty="0"/>
          </a:p>
          <a:p>
            <a:pPr lvl="0"/>
            <a:endParaRPr lang="pt-BR" b="1" dirty="0"/>
          </a:p>
        </p:txBody>
      </p:sp>
    </p:spTree>
    <p:extLst>
      <p:ext uri="{BB962C8B-B14F-4D97-AF65-F5344CB8AC3E}">
        <p14:creationId xmlns:p14="http://schemas.microsoft.com/office/powerpoint/2010/main" val="12818333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ítulo 1"/>
          <p:cNvSpPr>
            <a:spLocks noGrp="1"/>
          </p:cNvSpPr>
          <p:nvPr>
            <p:ph type="title"/>
          </p:nvPr>
        </p:nvSpPr>
        <p:spPr>
          <a:xfrm>
            <a:off x="179388" y="141685"/>
            <a:ext cx="8229600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de Redes</a:t>
            </a:r>
          </a:p>
        </p:txBody>
      </p:sp>
      <p:sp>
        <p:nvSpPr>
          <p:cNvPr id="15363" name="Espaço Reservado para Conteúdo 2"/>
          <p:cNvSpPr>
            <a:spLocks noGrp="1"/>
          </p:cNvSpPr>
          <p:nvPr>
            <p:ph idx="1"/>
          </p:nvPr>
        </p:nvSpPr>
        <p:spPr>
          <a:xfrm>
            <a:off x="262890" y="1127354"/>
            <a:ext cx="8309610" cy="16599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pt-BR" altLang="pt-BR" sz="2400" dirty="0" smtClean="0"/>
              <a:t>Um serviço é a funcionalidade da rede disponível de forma transparente para seus usuários e aplicações.</a:t>
            </a:r>
          </a:p>
          <a:p>
            <a:pPr eaLnBrk="1" hangingPunct="1">
              <a:buFontTx/>
              <a:buNone/>
            </a:pPr>
            <a:r>
              <a:rPr lang="pt-BR" altLang="pt-BR" sz="2400" dirty="0" smtClean="0"/>
              <a:t>As redes oferecem inúmeros serviços, como:</a:t>
            </a:r>
          </a:p>
          <a:p>
            <a:pPr eaLnBrk="1" hangingPunct="1"/>
            <a:r>
              <a:rPr lang="pt-BR" altLang="pt-BR" sz="2400" dirty="0" smtClean="0"/>
              <a:t> acesso a WEB;</a:t>
            </a:r>
          </a:p>
          <a:p>
            <a:pPr eaLnBrk="1" hangingPunct="1"/>
            <a:r>
              <a:rPr lang="pt-BR" altLang="pt-BR" sz="2400" dirty="0" smtClean="0"/>
              <a:t> correio eletrônico;</a:t>
            </a:r>
          </a:p>
          <a:p>
            <a:pPr eaLnBrk="1" hangingPunct="1"/>
            <a:r>
              <a:rPr lang="pt-BR" altLang="pt-BR" sz="2400" dirty="0" smtClean="0"/>
              <a:t> transferência de arquivos;</a:t>
            </a:r>
          </a:p>
          <a:p>
            <a:pPr eaLnBrk="1" hangingPunct="1"/>
            <a:r>
              <a:rPr lang="pt-BR" altLang="pt-BR" sz="2400" dirty="0" smtClean="0"/>
              <a:t> terminal remoto; </a:t>
            </a:r>
          </a:p>
          <a:p>
            <a:pPr eaLnBrk="1" hangingPunct="1"/>
            <a:r>
              <a:rPr lang="pt-BR" altLang="pt-BR" sz="2400" dirty="0" smtClean="0"/>
              <a:t> vídeo conferência.</a:t>
            </a:r>
          </a:p>
        </p:txBody>
      </p:sp>
      <p:pic>
        <p:nvPicPr>
          <p:cNvPr id="15365" name="Imagem 4" descr="OOVOO_~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6345" y="2924414"/>
            <a:ext cx="2582863" cy="164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4251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16387" name="Espaço Reservado para Conteúdo 2"/>
          <p:cNvSpPr>
            <a:spLocks noGrp="1"/>
          </p:cNvSpPr>
          <p:nvPr>
            <p:ph idx="1"/>
          </p:nvPr>
        </p:nvSpPr>
        <p:spPr>
          <a:xfrm>
            <a:off x="228600" y="1077834"/>
            <a:ext cx="8515350" cy="3894216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Serviço de WEB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É basicamente um conjunto de documentos ou páginas que contém </a:t>
            </a:r>
            <a:r>
              <a:rPr lang="pt-BR" altLang="pt-BR" sz="2800" dirty="0" err="1" smtClean="0"/>
              <a:t>textos,imagens</a:t>
            </a:r>
            <a:r>
              <a:rPr lang="pt-BR" altLang="pt-BR" sz="2800" dirty="0" smtClean="0"/>
              <a:t>, áudio ou vídeo inter-relacionados. Protocolo HTTP. 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graphicFrame>
        <p:nvGraphicFramePr>
          <p:cNvPr id="1638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9220414"/>
              </p:ext>
            </p:extLst>
          </p:nvPr>
        </p:nvGraphicFramePr>
        <p:xfrm>
          <a:off x="970281" y="3179206"/>
          <a:ext cx="6784975" cy="18157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Visio" r:id="rId3" imgW="3895588" imgH="1390538" progId="Visio.Drawing.6">
                  <p:embed/>
                </p:oleObj>
              </mc:Choice>
              <mc:Fallback>
                <p:oleObj name="Visio" r:id="rId3" imgW="3895588" imgH="13905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281" y="3179206"/>
                        <a:ext cx="6784975" cy="18157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0464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17411" name="Espaço Reservado para Conteúdo 2"/>
          <p:cNvSpPr>
            <a:spLocks noGrp="1"/>
          </p:cNvSpPr>
          <p:nvPr>
            <p:ph idx="1"/>
          </p:nvPr>
        </p:nvSpPr>
        <p:spPr>
          <a:xfrm>
            <a:off x="322264" y="1130449"/>
            <a:ext cx="8215945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Correio Eletrônico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É semelhante a uma carta, onde consta basicamente o endereço do destinatário e do remetente e a mensagem propriamente dita. Protocolo SMTP, POP e IMAPI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sp>
        <p:nvSpPr>
          <p:cNvPr id="17413" name="AutoShape 6" descr="http://www.miqueiasreale.com.br/wp-content/uploads/2010/10/email_marketing_dinheiro-155x155.jpg"/>
          <p:cNvSpPr>
            <a:spLocks noChangeAspect="1" noChangeArrowheads="1"/>
          </p:cNvSpPr>
          <p:nvPr/>
        </p:nvSpPr>
        <p:spPr bwMode="auto">
          <a:xfrm>
            <a:off x="322264" y="-531018"/>
            <a:ext cx="1476375" cy="110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Tx/>
              <a:buChar char="•"/>
            </a:pPr>
            <a:endParaRPr lang="pt-BR" altLang="pt-BR" sz="2900">
              <a:latin typeface="Arial" charset="0"/>
            </a:endParaRPr>
          </a:p>
        </p:txBody>
      </p:sp>
      <p:sp>
        <p:nvSpPr>
          <p:cNvPr id="17414" name="AutoShape 8" descr="http://www.miqueiasreale.com.br/wp-content/uploads/2010/10/email_marketing_dinheiro-155x155.jpg"/>
          <p:cNvSpPr>
            <a:spLocks noChangeAspect="1" noChangeArrowheads="1"/>
          </p:cNvSpPr>
          <p:nvPr/>
        </p:nvSpPr>
        <p:spPr bwMode="auto">
          <a:xfrm>
            <a:off x="322264" y="-531018"/>
            <a:ext cx="1476375" cy="1107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buFont typeface="Arial" charset="0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buFont typeface="Arial" charset="0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Tx/>
              <a:buChar char="•"/>
            </a:pPr>
            <a:endParaRPr lang="pt-BR" altLang="pt-BR" sz="2900">
              <a:latin typeface="Arial" charset="0"/>
            </a:endParaRPr>
          </a:p>
        </p:txBody>
      </p:sp>
      <p:pic>
        <p:nvPicPr>
          <p:cNvPr id="17415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264" y="3652115"/>
            <a:ext cx="1712276" cy="128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6" name="Picture 10" descr="correio_eletronic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8040" y="3515087"/>
            <a:ext cx="1737360" cy="142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865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26383" y="264152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Introdução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909451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b="1" dirty="0" smtClean="0"/>
              <a:t>Introdução;</a:t>
            </a:r>
          </a:p>
          <a:p>
            <a:pPr lvl="0"/>
            <a:r>
              <a:rPr lang="pt-BR" b="1" dirty="0" smtClean="0"/>
              <a:t>Redes de Computadores;</a:t>
            </a:r>
          </a:p>
          <a:p>
            <a:pPr lvl="0"/>
            <a:r>
              <a:rPr lang="pt-BR" b="1" dirty="0" smtClean="0"/>
              <a:t>Visão geral de componentes de Redes;</a:t>
            </a:r>
          </a:p>
          <a:p>
            <a:pPr lvl="1"/>
            <a:r>
              <a:rPr lang="pt-BR" b="1" dirty="0" smtClean="0"/>
              <a:t>Dispositivos Finais;</a:t>
            </a:r>
          </a:p>
          <a:p>
            <a:pPr lvl="1"/>
            <a:r>
              <a:rPr lang="pt-BR" b="1" dirty="0" smtClean="0"/>
              <a:t>Dispositivos Intermediários;</a:t>
            </a:r>
          </a:p>
          <a:p>
            <a:pPr lvl="0"/>
            <a:r>
              <a:rPr lang="pt-BR" b="1" dirty="0" smtClean="0"/>
              <a:t>Meios Físicos de Redes;</a:t>
            </a:r>
          </a:p>
          <a:p>
            <a:pPr lvl="0"/>
            <a:r>
              <a:rPr lang="pt-BR" b="1" dirty="0" smtClean="0"/>
              <a:t>Redes do Nosso Dia a Dia;</a:t>
            </a:r>
            <a:endParaRPr lang="pt-BR" b="1" dirty="0"/>
          </a:p>
          <a:p>
            <a:pPr lvl="0"/>
            <a:r>
              <a:rPr lang="pt-BR" b="1" dirty="0"/>
              <a:t>Serviços de </a:t>
            </a:r>
            <a:r>
              <a:rPr lang="pt-BR" b="1" dirty="0" smtClean="0"/>
              <a:t>Redes;</a:t>
            </a:r>
            <a:endParaRPr lang="pt-BR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18435" name="Espaço Reservado para Conteúdo 2"/>
          <p:cNvSpPr>
            <a:spLocks noGrp="1"/>
          </p:cNvSpPr>
          <p:nvPr>
            <p:ph idx="1"/>
          </p:nvPr>
        </p:nvSpPr>
        <p:spPr>
          <a:xfrm>
            <a:off x="240030" y="1123555"/>
            <a:ext cx="8412480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Transferência de arquivos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ermite que um ou mais arquivos sejam copiados pela rede. O processo de transferir arquivos do servidor para o cliente é chamado de </a:t>
            </a:r>
            <a:r>
              <a:rPr lang="pt-BR" altLang="pt-BR" sz="2800" b="1" dirty="0" smtClean="0"/>
              <a:t>download </a:t>
            </a:r>
            <a:r>
              <a:rPr lang="pt-BR" altLang="pt-BR" sz="2800" dirty="0" smtClean="0"/>
              <a:t>e o inverso é </a:t>
            </a:r>
            <a:r>
              <a:rPr lang="pt-BR" altLang="pt-BR" sz="2800" b="1" dirty="0" smtClean="0"/>
              <a:t>Upload</a:t>
            </a:r>
            <a:r>
              <a:rPr lang="pt-BR" altLang="pt-BR" sz="2800" dirty="0" smtClean="0"/>
              <a:t>. Protocolo FTP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pic>
        <p:nvPicPr>
          <p:cNvPr id="18437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6476" y="3813809"/>
            <a:ext cx="6075363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4698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19459" name="Espaço Reservado para Conteúdo 2"/>
          <p:cNvSpPr>
            <a:spLocks noGrp="1"/>
          </p:cNvSpPr>
          <p:nvPr>
            <p:ph idx="1"/>
          </p:nvPr>
        </p:nvSpPr>
        <p:spPr>
          <a:xfrm>
            <a:off x="125730" y="1214995"/>
            <a:ext cx="8818880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Terminal remoto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ermite que um usuário conectado a um sistema tenha acesso a um outro sistema utilizando a rede. O usuário remoto pode submeter comandos e receber respostas como se estivesse conectado localmente. Protocolo Telnet.</a:t>
            </a:r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740" y="3686175"/>
            <a:ext cx="1817370" cy="136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5321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20483" name="Espaço Reservado para Conteúdo 2"/>
          <p:cNvSpPr>
            <a:spLocks noGrp="1"/>
          </p:cNvSpPr>
          <p:nvPr>
            <p:ph idx="1"/>
          </p:nvPr>
        </p:nvSpPr>
        <p:spPr>
          <a:xfrm>
            <a:off x="217170" y="1192135"/>
            <a:ext cx="8538210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Gerência remota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ermite que o administrador da rede possa:</a:t>
            </a:r>
          </a:p>
          <a:p>
            <a:pPr eaLnBrk="1" hangingPunct="1"/>
            <a:r>
              <a:rPr lang="pt-BR" altLang="pt-BR" sz="2800" dirty="0" smtClean="0"/>
              <a:t> consultar informações de um dispositivo de rede;</a:t>
            </a:r>
          </a:p>
          <a:p>
            <a:pPr eaLnBrk="1" hangingPunct="1"/>
            <a:r>
              <a:rPr lang="pt-BR" altLang="pt-BR" sz="2800" dirty="0" smtClean="0"/>
              <a:t>alterar sua configuração remotamente;</a:t>
            </a:r>
          </a:p>
          <a:p>
            <a:pPr eaLnBrk="1" hangingPunct="1"/>
            <a:r>
              <a:rPr lang="pt-BR" altLang="pt-BR" sz="2800" dirty="0" smtClean="0"/>
              <a:t>corrigir possíveis problemas; </a:t>
            </a:r>
          </a:p>
          <a:p>
            <a:pPr eaLnBrk="1" hangingPunct="1"/>
            <a:r>
              <a:rPr lang="pt-BR" altLang="pt-BR" sz="2800" dirty="0" smtClean="0"/>
              <a:t>Analisar o desempenho da rede.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rotocolo SNMP</a:t>
            </a:r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845175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21507" name="Espaço Reservado para Conteúdo 2"/>
          <p:cNvSpPr>
            <a:spLocks noGrp="1"/>
          </p:cNvSpPr>
          <p:nvPr>
            <p:ph idx="1"/>
          </p:nvPr>
        </p:nvSpPr>
        <p:spPr>
          <a:xfrm>
            <a:off x="251459" y="1065441"/>
            <a:ext cx="8572501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Serviços de áudio e videoconferência 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Envolve algumas aplicações como:</a:t>
            </a:r>
          </a:p>
          <a:p>
            <a:pPr eaLnBrk="1" hangingPunct="1"/>
            <a:r>
              <a:rPr lang="pt-BR" altLang="pt-BR" sz="2800" dirty="0" smtClean="0"/>
              <a:t>Telefonia</a:t>
            </a:r>
          </a:p>
          <a:p>
            <a:pPr eaLnBrk="1" hangingPunct="1"/>
            <a:r>
              <a:rPr lang="pt-BR" altLang="pt-BR" sz="2800" dirty="0" smtClean="0"/>
              <a:t>Conferência </a:t>
            </a:r>
          </a:p>
          <a:p>
            <a:pPr eaLnBrk="1" hangingPunct="1"/>
            <a:r>
              <a:rPr lang="pt-BR" altLang="pt-BR" sz="2800" dirty="0" smtClean="0"/>
              <a:t>Rádio</a:t>
            </a:r>
          </a:p>
          <a:p>
            <a:pPr eaLnBrk="1" hangingPunct="1"/>
            <a:r>
              <a:rPr lang="pt-BR" altLang="pt-BR" sz="2800" dirty="0" smtClean="0"/>
              <a:t>TV</a:t>
            </a:r>
          </a:p>
          <a:p>
            <a:pPr eaLnBrk="1" hangingPunct="1"/>
            <a:r>
              <a:rPr lang="pt-BR" altLang="pt-BR" sz="2800" dirty="0" smtClean="0"/>
              <a:t>Educação a distância</a:t>
            </a:r>
          </a:p>
          <a:p>
            <a:pPr eaLnBrk="1" hangingPunct="1"/>
            <a:r>
              <a:rPr lang="pt-BR" altLang="pt-BR" sz="2800" dirty="0" err="1" smtClean="0"/>
              <a:t>Tele-medicina</a:t>
            </a:r>
            <a:endParaRPr lang="pt-BR" altLang="pt-BR" sz="2800" dirty="0" smtClean="0"/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rotocolos SIP, RTP, </a:t>
            </a:r>
            <a:r>
              <a:rPr lang="pt-BR" altLang="pt-BR" sz="2800" dirty="0" err="1" smtClean="0"/>
              <a:t>RTCP,e</a:t>
            </a:r>
            <a:r>
              <a:rPr lang="pt-BR" altLang="pt-BR" sz="2800" dirty="0" smtClean="0"/>
              <a:t> outros. </a:t>
            </a:r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pic>
        <p:nvPicPr>
          <p:cNvPr id="2150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4186" y="2819877"/>
            <a:ext cx="2955925" cy="1388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136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22531" name="Espaço Reservado para Conteúdo 2"/>
          <p:cNvSpPr>
            <a:spLocks noGrp="1"/>
          </p:cNvSpPr>
          <p:nvPr>
            <p:ph idx="1"/>
          </p:nvPr>
        </p:nvSpPr>
        <p:spPr>
          <a:xfrm>
            <a:off x="262890" y="1283575"/>
            <a:ext cx="8755380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Serviços de nomes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Cada dispositivo em uma rede possui geralmente um nome ou um número único. Internamente a rede lida apenas com números, por outro lado os usuários preferem utilizar o nome. O serviço de nomes permite traduzir nomes em números e vice-versa. 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rotocolo DNS. </a:t>
            </a:r>
            <a:r>
              <a:rPr lang="pt-BR" altLang="pt-BR" sz="2800" dirty="0">
                <a:hlinkClick r:id="rId2"/>
              </a:rPr>
              <a:t>https://centrovincit.com.br</a:t>
            </a:r>
            <a:r>
              <a:rPr lang="pt-BR" altLang="pt-BR" sz="2800" dirty="0" smtClean="0">
                <a:hlinkClick r:id="rId2"/>
              </a:rPr>
              <a:t>/</a:t>
            </a: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</p:spTree>
    <p:extLst>
      <p:ext uri="{BB962C8B-B14F-4D97-AF65-F5344CB8AC3E}">
        <p14:creationId xmlns:p14="http://schemas.microsoft.com/office/powerpoint/2010/main" val="2696483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ítulo 1"/>
          <p:cNvSpPr>
            <a:spLocks noGrp="1"/>
          </p:cNvSpPr>
          <p:nvPr>
            <p:ph type="title"/>
          </p:nvPr>
        </p:nvSpPr>
        <p:spPr>
          <a:xfrm>
            <a:off x="1" y="141685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23555" name="Espaço Reservado para Conteúdo 2"/>
          <p:cNvSpPr>
            <a:spLocks noGrp="1"/>
          </p:cNvSpPr>
          <p:nvPr>
            <p:ph idx="1"/>
          </p:nvPr>
        </p:nvSpPr>
        <p:spPr>
          <a:xfrm>
            <a:off x="383960" y="1089265"/>
            <a:ext cx="8440000" cy="1659900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Serviços de arquivos e impressão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É o serviço que permite que um usuário tenha acesso a </a:t>
            </a:r>
            <a:r>
              <a:rPr lang="pt-BR" altLang="pt-BR" sz="2800" dirty="0" err="1" smtClean="0"/>
              <a:t>arquivos,pastas</a:t>
            </a:r>
            <a:r>
              <a:rPr lang="pt-BR" altLang="pt-BR" sz="2800" dirty="0" smtClean="0"/>
              <a:t> e impressoras que estão fisicamente armazenados em computadores conectados a rede. </a:t>
            </a:r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graphicFrame>
        <p:nvGraphicFramePr>
          <p:cNvPr id="2355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598460"/>
              </p:ext>
            </p:extLst>
          </p:nvPr>
        </p:nvGraphicFramePr>
        <p:xfrm>
          <a:off x="1691639" y="3499009"/>
          <a:ext cx="4698683" cy="149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3" imgW="4541276" imgH="1926336" progId="Visio.Drawing.6">
                  <p:embed/>
                </p:oleObj>
              </mc:Choice>
              <mc:Fallback>
                <p:oleObj name="Visio" r:id="rId3" imgW="4541276" imgH="19263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39" y="3499009"/>
                        <a:ext cx="4698683" cy="1494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7950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ítulo 1"/>
          <p:cNvSpPr>
            <a:spLocks noGrp="1"/>
          </p:cNvSpPr>
          <p:nvPr>
            <p:ph type="title"/>
          </p:nvPr>
        </p:nvSpPr>
        <p:spPr>
          <a:xfrm>
            <a:off x="1" y="148829"/>
            <a:ext cx="8316913" cy="857250"/>
          </a:xfrm>
        </p:spPr>
        <p:txBody>
          <a:bodyPr/>
          <a:lstStyle/>
          <a:p>
            <a:pPr eaLnBrk="1" hangingPunct="1"/>
            <a:r>
              <a:rPr lang="pt-BR" altLang="pt-BR" smtClean="0"/>
              <a:t>Serviços oferecidos pelas redes</a:t>
            </a:r>
          </a:p>
        </p:txBody>
      </p:sp>
      <p:sp>
        <p:nvSpPr>
          <p:cNvPr id="24579" name="Espaço Reservado para Conteúdo 2"/>
          <p:cNvSpPr>
            <a:spLocks noGrp="1"/>
          </p:cNvSpPr>
          <p:nvPr>
            <p:ph idx="1"/>
          </p:nvPr>
        </p:nvSpPr>
        <p:spPr>
          <a:xfrm>
            <a:off x="468313" y="1221582"/>
            <a:ext cx="8229600" cy="3394472"/>
          </a:xfrm>
        </p:spPr>
        <p:txBody>
          <a:bodyPr/>
          <a:lstStyle/>
          <a:p>
            <a:pPr eaLnBrk="1" hangingPunct="1"/>
            <a:r>
              <a:rPr lang="pt-BR" altLang="pt-BR" sz="2800" b="1" dirty="0" smtClean="0"/>
              <a:t>Comércio eletrônico</a:t>
            </a:r>
          </a:p>
          <a:p>
            <a:pPr eaLnBrk="1" hangingPunct="1">
              <a:buFontTx/>
              <a:buNone/>
            </a:pPr>
            <a:r>
              <a:rPr lang="pt-BR" altLang="pt-BR" sz="2800" dirty="0" smtClean="0"/>
              <a:t>Permite que uma infinidade de negócios seja realizada através da rede, especialmente pela internet.</a:t>
            </a:r>
          </a:p>
          <a:p>
            <a:pPr eaLnBrk="1" hangingPunct="1">
              <a:buFontTx/>
              <a:buNone/>
            </a:pPr>
            <a:endParaRPr lang="pt-BR" altLang="pt-BR" sz="2800" dirty="0" smtClean="0"/>
          </a:p>
          <a:p>
            <a:pPr eaLnBrk="1" hangingPunct="1">
              <a:buFontTx/>
              <a:buNone/>
            </a:pPr>
            <a:endParaRPr lang="pt-BR" altLang="pt-BR" dirty="0" smtClean="0"/>
          </a:p>
        </p:txBody>
      </p:sp>
      <p:pic>
        <p:nvPicPr>
          <p:cNvPr id="24581" name="Picture 9" descr="comercio-eletronic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3139" y="3358807"/>
            <a:ext cx="2446973" cy="1316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11" descr="comercio-eletronic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7880" y="2941178"/>
            <a:ext cx="2915920" cy="1558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4329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Shape 542"/>
          <p:cNvSpPr/>
          <p:nvPr/>
        </p:nvSpPr>
        <p:spPr>
          <a:xfrm rot="-5400000">
            <a:off x="1249589" y="653355"/>
            <a:ext cx="1027954" cy="1118449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60000" y="0"/>
                </a:moveTo>
                <a:lnTo>
                  <a:pt x="120000" y="30000"/>
                </a:lnTo>
                <a:lnTo>
                  <a:pt x="120000" y="90000"/>
                </a:lnTo>
                <a:lnTo>
                  <a:pt x="60000" y="120000"/>
                </a:lnTo>
                <a:lnTo>
                  <a:pt x="0" y="90000"/>
                </a:lnTo>
                <a:lnTo>
                  <a:pt x="0" y="30000"/>
                </a:lnTo>
                <a:close/>
              </a:path>
            </a:pathLst>
          </a:custGeom>
          <a:gradFill>
            <a:gsLst>
              <a:gs pos="0">
                <a:srgbClr val="3393E2"/>
              </a:gs>
              <a:gs pos="100000">
                <a:srgbClr val="00E2C7"/>
              </a:gs>
            </a:gsLst>
            <a:path path="circle">
              <a:fillToRect l="100000" b="100000"/>
            </a:path>
            <a:tileRect t="-100000" r="-100000"/>
          </a:gradFill>
          <a:ln>
            <a:noFill/>
          </a:ln>
        </p:spPr>
        <p:txBody>
          <a:bodyPr spcFirstLastPara="1" wrap="square" lIns="50800" tIns="50800" rIns="50800" bIns="508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FFFFF"/>
              </a:buClr>
              <a:buFont typeface="Helvetica Neue"/>
              <a:buNone/>
            </a:pPr>
            <a:endParaRPr sz="3200" b="0" i="0" u="none" strike="noStrike" cap="none">
              <a:solidFill>
                <a:srgbClr val="FFFFFF"/>
              </a:solidFill>
              <a:latin typeface="Helvetica Neue"/>
              <a:ea typeface="Helvetica Neue"/>
              <a:cs typeface="Helvetica Neue"/>
              <a:sym typeface="Helvetica Neue"/>
            </a:endParaRPr>
          </a:p>
        </p:txBody>
      </p:sp>
      <p:sp>
        <p:nvSpPr>
          <p:cNvPr id="543" name="Shape 543"/>
          <p:cNvSpPr txBox="1">
            <a:spLocks noGrp="1"/>
          </p:cNvSpPr>
          <p:nvPr>
            <p:ph type="ctrTitle" idx="4294967295"/>
          </p:nvPr>
        </p:nvSpPr>
        <p:spPr>
          <a:xfrm>
            <a:off x="2579543" y="52778"/>
            <a:ext cx="45621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4800" b="1" dirty="0" smtClean="0"/>
              <a:t>Obrigado!</a:t>
            </a:r>
            <a:endParaRPr sz="4800" b="1" dirty="0"/>
          </a:p>
        </p:txBody>
      </p:sp>
      <p:sp>
        <p:nvSpPr>
          <p:cNvPr id="544" name="Shape 544"/>
          <p:cNvSpPr txBox="1">
            <a:spLocks noGrp="1"/>
          </p:cNvSpPr>
          <p:nvPr>
            <p:ph type="body" idx="4294967295"/>
          </p:nvPr>
        </p:nvSpPr>
        <p:spPr>
          <a:xfrm>
            <a:off x="2579543" y="1212578"/>
            <a:ext cx="5565973" cy="373779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pt-BR" b="1" dirty="0" smtClean="0"/>
              <a:t>Onde você pode me encontrar:</a:t>
            </a:r>
            <a:endParaRPr b="1" dirty="0"/>
          </a:p>
          <a:p>
            <a:pPr marL="457200" lvl="0" indent="-317500" rtl="0">
              <a:spcBef>
                <a:spcPts val="600"/>
              </a:spcBef>
              <a:spcAft>
                <a:spcPts val="0"/>
              </a:spcAft>
              <a:buSzPts val="1400"/>
              <a:buChar char="◇"/>
            </a:pPr>
            <a:r>
              <a:rPr lang="en" b="1" dirty="0" smtClean="0"/>
              <a:t>sandropinto21@gmail.com</a:t>
            </a:r>
            <a:endParaRPr b="1" dirty="0"/>
          </a:p>
        </p:txBody>
      </p:sp>
      <p:sp>
        <p:nvSpPr>
          <p:cNvPr id="545" name="Shape 545"/>
          <p:cNvSpPr/>
          <p:nvPr/>
        </p:nvSpPr>
        <p:spPr>
          <a:xfrm>
            <a:off x="1461094" y="907330"/>
            <a:ext cx="604943" cy="610497"/>
          </a:xfrm>
          <a:custGeom>
            <a:avLst/>
            <a:gdLst/>
            <a:ahLst/>
            <a:cxnLst/>
            <a:rect l="0" t="0" r="0" b="0"/>
            <a:pathLst>
              <a:path w="15290" h="15290" extrusionOk="0">
                <a:moveTo>
                  <a:pt x="4519" y="6815"/>
                </a:moveTo>
                <a:lnTo>
                  <a:pt x="4690" y="6839"/>
                </a:lnTo>
                <a:lnTo>
                  <a:pt x="4861" y="6888"/>
                </a:lnTo>
                <a:lnTo>
                  <a:pt x="5007" y="6986"/>
                </a:lnTo>
                <a:lnTo>
                  <a:pt x="5154" y="7084"/>
                </a:lnTo>
                <a:lnTo>
                  <a:pt x="5251" y="7230"/>
                </a:lnTo>
                <a:lnTo>
                  <a:pt x="5325" y="7401"/>
                </a:lnTo>
                <a:lnTo>
                  <a:pt x="5374" y="7572"/>
                </a:lnTo>
                <a:lnTo>
                  <a:pt x="5398" y="7767"/>
                </a:lnTo>
                <a:lnTo>
                  <a:pt x="5374" y="7963"/>
                </a:lnTo>
                <a:lnTo>
                  <a:pt x="5325" y="8134"/>
                </a:lnTo>
                <a:lnTo>
                  <a:pt x="5251" y="8305"/>
                </a:lnTo>
                <a:lnTo>
                  <a:pt x="5154" y="8451"/>
                </a:lnTo>
                <a:lnTo>
                  <a:pt x="5007" y="8549"/>
                </a:lnTo>
                <a:lnTo>
                  <a:pt x="4861" y="8647"/>
                </a:lnTo>
                <a:lnTo>
                  <a:pt x="4690" y="8696"/>
                </a:lnTo>
                <a:lnTo>
                  <a:pt x="4519" y="8720"/>
                </a:lnTo>
                <a:lnTo>
                  <a:pt x="4348" y="8696"/>
                </a:lnTo>
                <a:lnTo>
                  <a:pt x="4177" y="8647"/>
                </a:lnTo>
                <a:lnTo>
                  <a:pt x="4030" y="8549"/>
                </a:lnTo>
                <a:lnTo>
                  <a:pt x="3884" y="8451"/>
                </a:lnTo>
                <a:lnTo>
                  <a:pt x="3786" y="8305"/>
                </a:lnTo>
                <a:lnTo>
                  <a:pt x="3713" y="8134"/>
                </a:lnTo>
                <a:lnTo>
                  <a:pt x="3664" y="7963"/>
                </a:lnTo>
                <a:lnTo>
                  <a:pt x="3640" y="7767"/>
                </a:lnTo>
                <a:lnTo>
                  <a:pt x="3664" y="7572"/>
                </a:lnTo>
                <a:lnTo>
                  <a:pt x="3713" y="7401"/>
                </a:lnTo>
                <a:lnTo>
                  <a:pt x="3786" y="7230"/>
                </a:lnTo>
                <a:lnTo>
                  <a:pt x="3884" y="7084"/>
                </a:lnTo>
                <a:lnTo>
                  <a:pt x="4030" y="6986"/>
                </a:lnTo>
                <a:lnTo>
                  <a:pt x="4177" y="6888"/>
                </a:lnTo>
                <a:lnTo>
                  <a:pt x="4348" y="6839"/>
                </a:lnTo>
                <a:lnTo>
                  <a:pt x="4519" y="6815"/>
                </a:lnTo>
                <a:close/>
                <a:moveTo>
                  <a:pt x="10771" y="6815"/>
                </a:moveTo>
                <a:lnTo>
                  <a:pt x="10942" y="6839"/>
                </a:lnTo>
                <a:lnTo>
                  <a:pt x="11113" y="6888"/>
                </a:lnTo>
                <a:lnTo>
                  <a:pt x="11260" y="6986"/>
                </a:lnTo>
                <a:lnTo>
                  <a:pt x="11406" y="7084"/>
                </a:lnTo>
                <a:lnTo>
                  <a:pt x="11504" y="7230"/>
                </a:lnTo>
                <a:lnTo>
                  <a:pt x="11577" y="7401"/>
                </a:lnTo>
                <a:lnTo>
                  <a:pt x="11626" y="7572"/>
                </a:lnTo>
                <a:lnTo>
                  <a:pt x="11650" y="7767"/>
                </a:lnTo>
                <a:lnTo>
                  <a:pt x="11626" y="7963"/>
                </a:lnTo>
                <a:lnTo>
                  <a:pt x="11577" y="8134"/>
                </a:lnTo>
                <a:lnTo>
                  <a:pt x="11504" y="8305"/>
                </a:lnTo>
                <a:lnTo>
                  <a:pt x="11406" y="8451"/>
                </a:lnTo>
                <a:lnTo>
                  <a:pt x="11260" y="8549"/>
                </a:lnTo>
                <a:lnTo>
                  <a:pt x="11113" y="8647"/>
                </a:lnTo>
                <a:lnTo>
                  <a:pt x="10942" y="8696"/>
                </a:lnTo>
                <a:lnTo>
                  <a:pt x="10771" y="8720"/>
                </a:lnTo>
                <a:lnTo>
                  <a:pt x="10600" y="8696"/>
                </a:lnTo>
                <a:lnTo>
                  <a:pt x="10429" y="8647"/>
                </a:lnTo>
                <a:lnTo>
                  <a:pt x="10283" y="8549"/>
                </a:lnTo>
                <a:lnTo>
                  <a:pt x="10136" y="8451"/>
                </a:lnTo>
                <a:lnTo>
                  <a:pt x="10038" y="8305"/>
                </a:lnTo>
                <a:lnTo>
                  <a:pt x="9965" y="8134"/>
                </a:lnTo>
                <a:lnTo>
                  <a:pt x="9916" y="7963"/>
                </a:lnTo>
                <a:lnTo>
                  <a:pt x="9892" y="7767"/>
                </a:lnTo>
                <a:lnTo>
                  <a:pt x="9916" y="7572"/>
                </a:lnTo>
                <a:lnTo>
                  <a:pt x="9965" y="7401"/>
                </a:lnTo>
                <a:lnTo>
                  <a:pt x="10038" y="7230"/>
                </a:lnTo>
                <a:lnTo>
                  <a:pt x="10136" y="7084"/>
                </a:lnTo>
                <a:lnTo>
                  <a:pt x="10283" y="6986"/>
                </a:lnTo>
                <a:lnTo>
                  <a:pt x="10429" y="6888"/>
                </a:lnTo>
                <a:lnTo>
                  <a:pt x="10600" y="6839"/>
                </a:lnTo>
                <a:lnTo>
                  <a:pt x="10771" y="6815"/>
                </a:lnTo>
                <a:close/>
                <a:moveTo>
                  <a:pt x="11308" y="10210"/>
                </a:moveTo>
                <a:lnTo>
                  <a:pt x="11406" y="10234"/>
                </a:lnTo>
                <a:lnTo>
                  <a:pt x="11479" y="10259"/>
                </a:lnTo>
                <a:lnTo>
                  <a:pt x="11577" y="10307"/>
                </a:lnTo>
                <a:lnTo>
                  <a:pt x="11650" y="10356"/>
                </a:lnTo>
                <a:lnTo>
                  <a:pt x="11699" y="10430"/>
                </a:lnTo>
                <a:lnTo>
                  <a:pt x="11748" y="10527"/>
                </a:lnTo>
                <a:lnTo>
                  <a:pt x="11772" y="10625"/>
                </a:lnTo>
                <a:lnTo>
                  <a:pt x="11797" y="10698"/>
                </a:lnTo>
                <a:lnTo>
                  <a:pt x="11772" y="10796"/>
                </a:lnTo>
                <a:lnTo>
                  <a:pt x="11748" y="10894"/>
                </a:lnTo>
                <a:lnTo>
                  <a:pt x="11699" y="10967"/>
                </a:lnTo>
                <a:lnTo>
                  <a:pt x="11650" y="11065"/>
                </a:lnTo>
                <a:lnTo>
                  <a:pt x="11235" y="11431"/>
                </a:lnTo>
                <a:lnTo>
                  <a:pt x="10795" y="11773"/>
                </a:lnTo>
                <a:lnTo>
                  <a:pt x="10307" y="12041"/>
                </a:lnTo>
                <a:lnTo>
                  <a:pt x="9819" y="12286"/>
                </a:lnTo>
                <a:lnTo>
                  <a:pt x="9281" y="12457"/>
                </a:lnTo>
                <a:lnTo>
                  <a:pt x="8768" y="12603"/>
                </a:lnTo>
                <a:lnTo>
                  <a:pt x="8207" y="12676"/>
                </a:lnTo>
                <a:lnTo>
                  <a:pt x="7645" y="12701"/>
                </a:lnTo>
                <a:lnTo>
                  <a:pt x="7083" y="12676"/>
                </a:lnTo>
                <a:lnTo>
                  <a:pt x="6521" y="12603"/>
                </a:lnTo>
                <a:lnTo>
                  <a:pt x="6009" y="12457"/>
                </a:lnTo>
                <a:lnTo>
                  <a:pt x="5471" y="12286"/>
                </a:lnTo>
                <a:lnTo>
                  <a:pt x="4983" y="12041"/>
                </a:lnTo>
                <a:lnTo>
                  <a:pt x="4494" y="11773"/>
                </a:lnTo>
                <a:lnTo>
                  <a:pt x="4055" y="11431"/>
                </a:lnTo>
                <a:lnTo>
                  <a:pt x="3640" y="11065"/>
                </a:lnTo>
                <a:lnTo>
                  <a:pt x="3591" y="10967"/>
                </a:lnTo>
                <a:lnTo>
                  <a:pt x="3542" y="10894"/>
                </a:lnTo>
                <a:lnTo>
                  <a:pt x="3517" y="10796"/>
                </a:lnTo>
                <a:lnTo>
                  <a:pt x="3493" y="10698"/>
                </a:lnTo>
                <a:lnTo>
                  <a:pt x="3517" y="10625"/>
                </a:lnTo>
                <a:lnTo>
                  <a:pt x="3542" y="10527"/>
                </a:lnTo>
                <a:lnTo>
                  <a:pt x="3591" y="10430"/>
                </a:lnTo>
                <a:lnTo>
                  <a:pt x="3640" y="10356"/>
                </a:lnTo>
                <a:lnTo>
                  <a:pt x="3713" y="10307"/>
                </a:lnTo>
                <a:lnTo>
                  <a:pt x="3811" y="10259"/>
                </a:lnTo>
                <a:lnTo>
                  <a:pt x="3884" y="10234"/>
                </a:lnTo>
                <a:lnTo>
                  <a:pt x="3981" y="10210"/>
                </a:lnTo>
                <a:lnTo>
                  <a:pt x="4079" y="10234"/>
                </a:lnTo>
                <a:lnTo>
                  <a:pt x="4177" y="10259"/>
                </a:lnTo>
                <a:lnTo>
                  <a:pt x="4250" y="10307"/>
                </a:lnTo>
                <a:lnTo>
                  <a:pt x="4323" y="10356"/>
                </a:lnTo>
                <a:lnTo>
                  <a:pt x="4690" y="10674"/>
                </a:lnTo>
                <a:lnTo>
                  <a:pt x="5056" y="10942"/>
                </a:lnTo>
                <a:lnTo>
                  <a:pt x="5447" y="11187"/>
                </a:lnTo>
                <a:lnTo>
                  <a:pt x="5862" y="11382"/>
                </a:lnTo>
                <a:lnTo>
                  <a:pt x="6277" y="11529"/>
                </a:lnTo>
                <a:lnTo>
                  <a:pt x="6717" y="11651"/>
                </a:lnTo>
                <a:lnTo>
                  <a:pt x="7181" y="11700"/>
                </a:lnTo>
                <a:lnTo>
                  <a:pt x="7645" y="11724"/>
                </a:lnTo>
                <a:lnTo>
                  <a:pt x="8109" y="11700"/>
                </a:lnTo>
                <a:lnTo>
                  <a:pt x="8573" y="11651"/>
                </a:lnTo>
                <a:lnTo>
                  <a:pt x="9013" y="11529"/>
                </a:lnTo>
                <a:lnTo>
                  <a:pt x="9428" y="11382"/>
                </a:lnTo>
                <a:lnTo>
                  <a:pt x="9843" y="11187"/>
                </a:lnTo>
                <a:lnTo>
                  <a:pt x="10234" y="10942"/>
                </a:lnTo>
                <a:lnTo>
                  <a:pt x="10600" y="10674"/>
                </a:lnTo>
                <a:lnTo>
                  <a:pt x="10966" y="10356"/>
                </a:lnTo>
                <a:lnTo>
                  <a:pt x="11040" y="10307"/>
                </a:lnTo>
                <a:lnTo>
                  <a:pt x="11113" y="10259"/>
                </a:lnTo>
                <a:lnTo>
                  <a:pt x="11211" y="10234"/>
                </a:lnTo>
                <a:lnTo>
                  <a:pt x="11308" y="10210"/>
                </a:lnTo>
                <a:close/>
                <a:moveTo>
                  <a:pt x="7254" y="1"/>
                </a:moveTo>
                <a:lnTo>
                  <a:pt x="6863" y="50"/>
                </a:lnTo>
                <a:lnTo>
                  <a:pt x="6473" y="99"/>
                </a:lnTo>
                <a:lnTo>
                  <a:pt x="6106" y="147"/>
                </a:lnTo>
                <a:lnTo>
                  <a:pt x="5740" y="245"/>
                </a:lnTo>
                <a:lnTo>
                  <a:pt x="5374" y="343"/>
                </a:lnTo>
                <a:lnTo>
                  <a:pt x="5007" y="465"/>
                </a:lnTo>
                <a:lnTo>
                  <a:pt x="4665" y="611"/>
                </a:lnTo>
                <a:lnTo>
                  <a:pt x="4323" y="758"/>
                </a:lnTo>
                <a:lnTo>
                  <a:pt x="4006" y="929"/>
                </a:lnTo>
                <a:lnTo>
                  <a:pt x="3688" y="1100"/>
                </a:lnTo>
                <a:lnTo>
                  <a:pt x="3371" y="1295"/>
                </a:lnTo>
                <a:lnTo>
                  <a:pt x="3078" y="1515"/>
                </a:lnTo>
                <a:lnTo>
                  <a:pt x="2785" y="1735"/>
                </a:lnTo>
                <a:lnTo>
                  <a:pt x="2516" y="1979"/>
                </a:lnTo>
                <a:lnTo>
                  <a:pt x="2247" y="2248"/>
                </a:lnTo>
                <a:lnTo>
                  <a:pt x="1979" y="2516"/>
                </a:lnTo>
                <a:lnTo>
                  <a:pt x="1735" y="2785"/>
                </a:lnTo>
                <a:lnTo>
                  <a:pt x="1515" y="3078"/>
                </a:lnTo>
                <a:lnTo>
                  <a:pt x="1295" y="3371"/>
                </a:lnTo>
                <a:lnTo>
                  <a:pt x="1100" y="3689"/>
                </a:lnTo>
                <a:lnTo>
                  <a:pt x="929" y="4006"/>
                </a:lnTo>
                <a:lnTo>
                  <a:pt x="758" y="4324"/>
                </a:lnTo>
                <a:lnTo>
                  <a:pt x="611" y="4666"/>
                </a:lnTo>
                <a:lnTo>
                  <a:pt x="465" y="5008"/>
                </a:lnTo>
                <a:lnTo>
                  <a:pt x="342" y="5374"/>
                </a:lnTo>
                <a:lnTo>
                  <a:pt x="245" y="5740"/>
                </a:lnTo>
                <a:lnTo>
                  <a:pt x="147" y="6107"/>
                </a:lnTo>
                <a:lnTo>
                  <a:pt x="98" y="6473"/>
                </a:lnTo>
                <a:lnTo>
                  <a:pt x="49" y="6864"/>
                </a:lnTo>
                <a:lnTo>
                  <a:pt x="1" y="7255"/>
                </a:lnTo>
                <a:lnTo>
                  <a:pt x="1" y="7645"/>
                </a:lnTo>
                <a:lnTo>
                  <a:pt x="1" y="8036"/>
                </a:lnTo>
                <a:lnTo>
                  <a:pt x="49" y="8427"/>
                </a:lnTo>
                <a:lnTo>
                  <a:pt x="98" y="8818"/>
                </a:lnTo>
                <a:lnTo>
                  <a:pt x="147" y="9184"/>
                </a:lnTo>
                <a:lnTo>
                  <a:pt x="245" y="9550"/>
                </a:lnTo>
                <a:lnTo>
                  <a:pt x="342" y="9917"/>
                </a:lnTo>
                <a:lnTo>
                  <a:pt x="465" y="10283"/>
                </a:lnTo>
                <a:lnTo>
                  <a:pt x="611" y="10625"/>
                </a:lnTo>
                <a:lnTo>
                  <a:pt x="758" y="10967"/>
                </a:lnTo>
                <a:lnTo>
                  <a:pt x="929" y="11284"/>
                </a:lnTo>
                <a:lnTo>
                  <a:pt x="1100" y="11602"/>
                </a:lnTo>
                <a:lnTo>
                  <a:pt x="1295" y="11919"/>
                </a:lnTo>
                <a:lnTo>
                  <a:pt x="1515" y="12212"/>
                </a:lnTo>
                <a:lnTo>
                  <a:pt x="1735" y="12506"/>
                </a:lnTo>
                <a:lnTo>
                  <a:pt x="1979" y="12774"/>
                </a:lnTo>
                <a:lnTo>
                  <a:pt x="2247" y="13043"/>
                </a:lnTo>
                <a:lnTo>
                  <a:pt x="2516" y="13311"/>
                </a:lnTo>
                <a:lnTo>
                  <a:pt x="2785" y="13556"/>
                </a:lnTo>
                <a:lnTo>
                  <a:pt x="3078" y="13776"/>
                </a:lnTo>
                <a:lnTo>
                  <a:pt x="3371" y="13995"/>
                </a:lnTo>
                <a:lnTo>
                  <a:pt x="3688" y="14191"/>
                </a:lnTo>
                <a:lnTo>
                  <a:pt x="4006" y="14362"/>
                </a:lnTo>
                <a:lnTo>
                  <a:pt x="4323" y="14533"/>
                </a:lnTo>
                <a:lnTo>
                  <a:pt x="4665" y="14679"/>
                </a:lnTo>
                <a:lnTo>
                  <a:pt x="5007" y="14826"/>
                </a:lnTo>
                <a:lnTo>
                  <a:pt x="5374" y="14948"/>
                </a:lnTo>
                <a:lnTo>
                  <a:pt x="5740" y="15046"/>
                </a:lnTo>
                <a:lnTo>
                  <a:pt x="6106" y="15143"/>
                </a:lnTo>
                <a:lnTo>
                  <a:pt x="6473" y="15192"/>
                </a:lnTo>
                <a:lnTo>
                  <a:pt x="6863" y="15241"/>
                </a:lnTo>
                <a:lnTo>
                  <a:pt x="7254" y="15290"/>
                </a:lnTo>
                <a:lnTo>
                  <a:pt x="8036" y="15290"/>
                </a:lnTo>
                <a:lnTo>
                  <a:pt x="8426" y="15241"/>
                </a:lnTo>
                <a:lnTo>
                  <a:pt x="8817" y="15192"/>
                </a:lnTo>
                <a:lnTo>
                  <a:pt x="9184" y="15143"/>
                </a:lnTo>
                <a:lnTo>
                  <a:pt x="9550" y="15046"/>
                </a:lnTo>
                <a:lnTo>
                  <a:pt x="9916" y="14948"/>
                </a:lnTo>
                <a:lnTo>
                  <a:pt x="10283" y="14826"/>
                </a:lnTo>
                <a:lnTo>
                  <a:pt x="10625" y="14679"/>
                </a:lnTo>
                <a:lnTo>
                  <a:pt x="10966" y="14533"/>
                </a:lnTo>
                <a:lnTo>
                  <a:pt x="11284" y="14362"/>
                </a:lnTo>
                <a:lnTo>
                  <a:pt x="11601" y="14191"/>
                </a:lnTo>
                <a:lnTo>
                  <a:pt x="11919" y="13995"/>
                </a:lnTo>
                <a:lnTo>
                  <a:pt x="12212" y="13776"/>
                </a:lnTo>
                <a:lnTo>
                  <a:pt x="12505" y="13556"/>
                </a:lnTo>
                <a:lnTo>
                  <a:pt x="12774" y="13311"/>
                </a:lnTo>
                <a:lnTo>
                  <a:pt x="13042" y="13043"/>
                </a:lnTo>
                <a:lnTo>
                  <a:pt x="13311" y="12774"/>
                </a:lnTo>
                <a:lnTo>
                  <a:pt x="13555" y="12506"/>
                </a:lnTo>
                <a:lnTo>
                  <a:pt x="13775" y="12212"/>
                </a:lnTo>
                <a:lnTo>
                  <a:pt x="13995" y="11919"/>
                </a:lnTo>
                <a:lnTo>
                  <a:pt x="14190" y="11602"/>
                </a:lnTo>
                <a:lnTo>
                  <a:pt x="14361" y="11284"/>
                </a:lnTo>
                <a:lnTo>
                  <a:pt x="14532" y="10967"/>
                </a:lnTo>
                <a:lnTo>
                  <a:pt x="14679" y="10625"/>
                </a:lnTo>
                <a:lnTo>
                  <a:pt x="14825" y="10283"/>
                </a:lnTo>
                <a:lnTo>
                  <a:pt x="14947" y="9917"/>
                </a:lnTo>
                <a:lnTo>
                  <a:pt x="15045" y="9550"/>
                </a:lnTo>
                <a:lnTo>
                  <a:pt x="15143" y="9184"/>
                </a:lnTo>
                <a:lnTo>
                  <a:pt x="15192" y="8818"/>
                </a:lnTo>
                <a:lnTo>
                  <a:pt x="15240" y="8427"/>
                </a:lnTo>
                <a:lnTo>
                  <a:pt x="15289" y="8036"/>
                </a:lnTo>
                <a:lnTo>
                  <a:pt x="15289" y="7645"/>
                </a:lnTo>
                <a:lnTo>
                  <a:pt x="15289" y="7255"/>
                </a:lnTo>
                <a:lnTo>
                  <a:pt x="15240" y="6864"/>
                </a:lnTo>
                <a:lnTo>
                  <a:pt x="15192" y="6473"/>
                </a:lnTo>
                <a:lnTo>
                  <a:pt x="15143" y="6107"/>
                </a:lnTo>
                <a:lnTo>
                  <a:pt x="15045" y="5740"/>
                </a:lnTo>
                <a:lnTo>
                  <a:pt x="14947" y="5374"/>
                </a:lnTo>
                <a:lnTo>
                  <a:pt x="14825" y="5008"/>
                </a:lnTo>
                <a:lnTo>
                  <a:pt x="14679" y="4666"/>
                </a:lnTo>
                <a:lnTo>
                  <a:pt x="14532" y="4324"/>
                </a:lnTo>
                <a:lnTo>
                  <a:pt x="14361" y="4006"/>
                </a:lnTo>
                <a:lnTo>
                  <a:pt x="14190" y="3689"/>
                </a:lnTo>
                <a:lnTo>
                  <a:pt x="13995" y="3371"/>
                </a:lnTo>
                <a:lnTo>
                  <a:pt x="13775" y="3078"/>
                </a:lnTo>
                <a:lnTo>
                  <a:pt x="13555" y="2785"/>
                </a:lnTo>
                <a:lnTo>
                  <a:pt x="13311" y="2516"/>
                </a:lnTo>
                <a:lnTo>
                  <a:pt x="13042" y="2248"/>
                </a:lnTo>
                <a:lnTo>
                  <a:pt x="12774" y="1979"/>
                </a:lnTo>
                <a:lnTo>
                  <a:pt x="12505" y="1735"/>
                </a:lnTo>
                <a:lnTo>
                  <a:pt x="12212" y="1515"/>
                </a:lnTo>
                <a:lnTo>
                  <a:pt x="11919" y="1295"/>
                </a:lnTo>
                <a:lnTo>
                  <a:pt x="11601" y="1100"/>
                </a:lnTo>
                <a:lnTo>
                  <a:pt x="11284" y="929"/>
                </a:lnTo>
                <a:lnTo>
                  <a:pt x="10966" y="758"/>
                </a:lnTo>
                <a:lnTo>
                  <a:pt x="10625" y="611"/>
                </a:lnTo>
                <a:lnTo>
                  <a:pt x="10283" y="465"/>
                </a:lnTo>
                <a:lnTo>
                  <a:pt x="9916" y="343"/>
                </a:lnTo>
                <a:lnTo>
                  <a:pt x="9550" y="245"/>
                </a:lnTo>
                <a:lnTo>
                  <a:pt x="9184" y="147"/>
                </a:lnTo>
                <a:lnTo>
                  <a:pt x="8817" y="99"/>
                </a:lnTo>
                <a:lnTo>
                  <a:pt x="8426" y="50"/>
                </a:lnTo>
                <a:lnTo>
                  <a:pt x="8036" y="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0" name="Shape 550"/>
          <p:cNvSpPr txBox="1">
            <a:spLocks noGrp="1"/>
          </p:cNvSpPr>
          <p:nvPr>
            <p:ph type="title"/>
          </p:nvPr>
        </p:nvSpPr>
        <p:spPr>
          <a:xfrm>
            <a:off x="2005969" y="726607"/>
            <a:ext cx="4944300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b="1" dirty="0" smtClean="0"/>
              <a:t>Referências</a:t>
            </a:r>
            <a:endParaRPr b="1" dirty="0"/>
          </a:p>
        </p:txBody>
      </p:sp>
      <p:sp>
        <p:nvSpPr>
          <p:cNvPr id="551" name="Shape 551"/>
          <p:cNvSpPr txBox="1">
            <a:spLocks noGrp="1"/>
          </p:cNvSpPr>
          <p:nvPr>
            <p:ph type="body" idx="1"/>
          </p:nvPr>
        </p:nvSpPr>
        <p:spPr>
          <a:xfrm>
            <a:off x="2005969" y="1371907"/>
            <a:ext cx="5277700" cy="347336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indent="0">
              <a:buNone/>
            </a:pPr>
            <a:r>
              <a:rPr lang="pt-BR" b="1" dirty="0" err="1"/>
              <a:t>Filippetti</a:t>
            </a:r>
            <a:r>
              <a:rPr lang="pt-BR" b="1" dirty="0"/>
              <a:t>, Marco Aurélio. </a:t>
            </a:r>
            <a:r>
              <a:rPr lang="pt-BR" b="1" dirty="0" err="1"/>
              <a:t>Ccna</a:t>
            </a:r>
            <a:r>
              <a:rPr lang="pt-BR" b="1" dirty="0"/>
              <a:t> 4.1 - Guia Completo de Estudo. 1 Edição Florianópolis: Editora Visual Books, </a:t>
            </a:r>
            <a:r>
              <a:rPr lang="pt-BR" b="1" dirty="0" smtClean="0"/>
              <a:t>2008;</a:t>
            </a:r>
          </a:p>
          <a:p>
            <a:pPr marL="0" indent="0">
              <a:buNone/>
            </a:pPr>
            <a:r>
              <a:rPr lang="pt-BR" b="1" dirty="0" err="1" smtClean="0"/>
              <a:t>Olifer</a:t>
            </a:r>
            <a:r>
              <a:rPr lang="pt-BR" b="1" dirty="0" smtClean="0"/>
              <a:t> </a:t>
            </a:r>
            <a:r>
              <a:rPr lang="pt-BR" b="1" dirty="0"/>
              <a:t>&amp; </a:t>
            </a:r>
            <a:r>
              <a:rPr lang="pt-BR" b="1" dirty="0" err="1"/>
              <a:t>Olifer</a:t>
            </a:r>
            <a:r>
              <a:rPr lang="pt-BR" b="1" dirty="0"/>
              <a:t> .Redes de Computadores Princípios, Tecnologias e Protocolos para o projeto de Redes. 1 Edição Rio de Janeiro: Editora LTC, 2008. </a:t>
            </a:r>
          </a:p>
          <a:p>
            <a:pPr marL="0" indent="0">
              <a:buNone/>
            </a:pPr>
            <a:r>
              <a:rPr lang="pt-BR" b="1" dirty="0"/>
              <a:t>Ross, Júlio. Redes de Computadores. 1 Edição Rio de Janeiro: Editora </a:t>
            </a:r>
            <a:r>
              <a:rPr lang="pt-BR" b="1" dirty="0" err="1"/>
              <a:t>Antenna</a:t>
            </a:r>
            <a:r>
              <a:rPr lang="pt-BR" b="1" dirty="0"/>
              <a:t>, 2008.</a:t>
            </a:r>
          </a:p>
          <a:p>
            <a:pPr marL="0" indent="0">
              <a:buNone/>
            </a:pPr>
            <a:endParaRPr lang="pt-BR" b="1" dirty="0" smtClean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26382" y="264152"/>
            <a:ext cx="6523307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pt-BR" b="1" dirty="0"/>
              <a:t>Redes de computadores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909451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b="1" dirty="0"/>
              <a:t>É um conjunto de dispositivos interconectados com a finalidade de trocar informações e compartilhar recursos.</a:t>
            </a:r>
          </a:p>
          <a:p>
            <a:pPr lvl="0"/>
            <a:r>
              <a:rPr lang="pt-BR" b="1" dirty="0"/>
              <a:t>Hoje o computador tem um significado mais amplo, incluindo dispositivos como impressoras, telefones celulares, </a:t>
            </a:r>
            <a:r>
              <a:rPr lang="pt-BR" b="1" dirty="0" err="1"/>
              <a:t>tablets</a:t>
            </a:r>
            <a:r>
              <a:rPr lang="pt-BR" b="1" dirty="0"/>
              <a:t> ou qualquer dispositivo que tenha capacidade de processamento de dados</a:t>
            </a:r>
            <a:r>
              <a:rPr lang="pt-BR" b="1" dirty="0" smtClean="0"/>
              <a:t>.</a:t>
            </a:r>
          </a:p>
          <a:p>
            <a:r>
              <a:rPr lang="pt-BR" b="1" dirty="0"/>
              <a:t>Na internet, a rede é formada por um conjunto de dispositivos chamados de HOSTS.</a:t>
            </a:r>
          </a:p>
          <a:p>
            <a:pPr lvl="0"/>
            <a:endParaRPr lang="pt-BR" b="1" dirty="0"/>
          </a:p>
        </p:txBody>
      </p:sp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889" y="2825320"/>
            <a:ext cx="1908811" cy="1271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115" y="1096788"/>
            <a:ext cx="1746885" cy="16044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6155" y="3183142"/>
            <a:ext cx="1826953" cy="1826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111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26382" y="264152"/>
            <a:ext cx="6523307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pt-BR" b="1" dirty="0"/>
              <a:t>Redes de computadores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909451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139700" lvl="0" indent="0">
              <a:buNone/>
            </a:pPr>
            <a:r>
              <a:rPr lang="pt-BR" b="1" dirty="0"/>
              <a:t>Dois motivos para o surgimento  e evolução das redes:</a:t>
            </a:r>
          </a:p>
          <a:p>
            <a:pPr lvl="0"/>
            <a:r>
              <a:rPr lang="pt-BR" b="1" dirty="0"/>
              <a:t>1º Necessidade de troca e compartilhamento de informações de forma rápida e baixo custo.</a:t>
            </a:r>
          </a:p>
          <a:p>
            <a:pPr lvl="0"/>
            <a:r>
              <a:rPr lang="pt-BR" b="1" dirty="0"/>
              <a:t>2º Compartilhamento de recursos de hardware e de software.</a:t>
            </a:r>
          </a:p>
          <a:p>
            <a:pPr lvl="0"/>
            <a:endParaRPr lang="pt-BR" b="1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5438" y="2706053"/>
            <a:ext cx="2217625" cy="1820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08771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" name="Shape 361"/>
          <p:cNvSpPr txBox="1">
            <a:spLocks noGrp="1"/>
          </p:cNvSpPr>
          <p:nvPr>
            <p:ph type="title"/>
          </p:nvPr>
        </p:nvSpPr>
        <p:spPr>
          <a:xfrm>
            <a:off x="2414952" y="709922"/>
            <a:ext cx="6523307" cy="645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pt-BR" b="1" dirty="0"/>
              <a:t>Transmissor, Receptor e Canal de Comunicação</a:t>
            </a:r>
            <a:endParaRPr b="1" dirty="0"/>
          </a:p>
        </p:txBody>
      </p:sp>
      <p:sp>
        <p:nvSpPr>
          <p:cNvPr id="362" name="Shape 362"/>
          <p:cNvSpPr txBox="1">
            <a:spLocks noGrp="1"/>
          </p:cNvSpPr>
          <p:nvPr>
            <p:ph type="body" idx="1"/>
          </p:nvPr>
        </p:nvSpPr>
        <p:spPr>
          <a:xfrm>
            <a:off x="1764231" y="1323297"/>
            <a:ext cx="5508927" cy="3820203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/>
            <a:r>
              <a:rPr lang="pt-BR" b="1" dirty="0"/>
              <a:t>Em uma rede existe a figura do dispositivo Transmissor ou origem, receptor ou destino e o canal de comunicação também chamado de circuito ou link.</a:t>
            </a:r>
          </a:p>
          <a:p>
            <a:pPr lvl="0"/>
            <a:endParaRPr lang="pt-BR" b="1" dirty="0"/>
          </a:p>
        </p:txBody>
      </p:sp>
      <p:graphicFrame>
        <p:nvGraphicFramePr>
          <p:cNvPr id="2" name="Objeto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9965325"/>
              </p:ext>
            </p:extLst>
          </p:nvPr>
        </p:nvGraphicFramePr>
        <p:xfrm>
          <a:off x="288290" y="3656965"/>
          <a:ext cx="6295390" cy="1333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4" imgW="4030188" imgH="854740" progId="Visio.Drawing.6">
                  <p:embed/>
                </p:oleObj>
              </mc:Choice>
              <mc:Fallback>
                <p:oleObj name="Visio" r:id="rId4" imgW="4030188" imgH="85474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90" y="3656965"/>
                        <a:ext cx="6295390" cy="1333603"/>
                      </a:xfrm>
                      <a:prstGeom prst="rect">
                        <a:avLst/>
                      </a:prstGeom>
                      <a:pattFill prst="pct5">
                        <a:fgClr>
                          <a:schemeClr val="accent1"/>
                        </a:fgClr>
                        <a:bgClr>
                          <a:schemeClr val="bg1"/>
                        </a:bgClr>
                      </a:patt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794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1"/>
          <p:cNvSpPr>
            <a:spLocks noGrp="1"/>
          </p:cNvSpPr>
          <p:nvPr>
            <p:ph type="title"/>
          </p:nvPr>
        </p:nvSpPr>
        <p:spPr>
          <a:xfrm>
            <a:off x="377190" y="318280"/>
            <a:ext cx="8503920" cy="645300"/>
          </a:xfrm>
        </p:spPr>
        <p:txBody>
          <a:bodyPr/>
          <a:lstStyle/>
          <a:p>
            <a:r>
              <a:rPr lang="en-US" altLang="pt-BR" sz="3200" dirty="0" err="1" smtClean="0"/>
              <a:t>Visão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Geral</a:t>
            </a:r>
            <a:r>
              <a:rPr lang="en-US" altLang="pt-BR" sz="3200" dirty="0" smtClean="0"/>
              <a:t> dos </a:t>
            </a:r>
            <a:r>
              <a:rPr lang="en-US" altLang="pt-BR" sz="3200" dirty="0" err="1" smtClean="0"/>
              <a:t>Componente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endParaRPr lang="en-US" altLang="pt-BR" sz="3200" dirty="0" smtClean="0"/>
          </a:p>
        </p:txBody>
      </p:sp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" y="1200626"/>
            <a:ext cx="7353300" cy="374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72607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1"/>
          <p:cNvSpPr>
            <a:spLocks noGrp="1"/>
          </p:cNvSpPr>
          <p:nvPr>
            <p:ph type="title"/>
          </p:nvPr>
        </p:nvSpPr>
        <p:spPr>
          <a:xfrm>
            <a:off x="142876" y="249700"/>
            <a:ext cx="8858250" cy="645300"/>
          </a:xfrm>
        </p:spPr>
        <p:txBody>
          <a:bodyPr/>
          <a:lstStyle/>
          <a:p>
            <a:r>
              <a:rPr lang="en-US" altLang="pt-BR" sz="3200" dirty="0" err="1" smtClean="0"/>
              <a:t>Visão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Geral</a:t>
            </a:r>
            <a:r>
              <a:rPr lang="en-US" altLang="pt-BR" sz="3200" dirty="0" smtClean="0"/>
              <a:t> dos </a:t>
            </a:r>
            <a:r>
              <a:rPr lang="en-US" altLang="pt-BR" sz="3200" dirty="0" err="1" smtClean="0"/>
              <a:t>Componente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endParaRPr lang="pt-BR" altLang="pt-BR" sz="3200" dirty="0" smtClean="0"/>
          </a:p>
        </p:txBody>
      </p:sp>
      <p:pic>
        <p:nvPicPr>
          <p:cNvPr id="358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045369"/>
            <a:ext cx="7762875" cy="369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0185803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1"/>
          <p:cNvSpPr>
            <a:spLocks noGrp="1"/>
          </p:cNvSpPr>
          <p:nvPr>
            <p:ph type="title"/>
          </p:nvPr>
        </p:nvSpPr>
        <p:spPr>
          <a:xfrm>
            <a:off x="148590" y="192550"/>
            <a:ext cx="8755380" cy="645300"/>
          </a:xfrm>
        </p:spPr>
        <p:txBody>
          <a:bodyPr/>
          <a:lstStyle/>
          <a:p>
            <a:r>
              <a:rPr lang="en-US" altLang="pt-BR" sz="3200" dirty="0" err="1" smtClean="0"/>
              <a:t>Visão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Geral</a:t>
            </a:r>
            <a:r>
              <a:rPr lang="en-US" altLang="pt-BR" sz="3200" dirty="0" smtClean="0"/>
              <a:t> dos </a:t>
            </a:r>
            <a:r>
              <a:rPr lang="en-US" altLang="pt-BR" sz="3200" dirty="0" err="1" smtClean="0"/>
              <a:t>Componentes</a:t>
            </a:r>
            <a:r>
              <a:rPr lang="en-US" altLang="pt-BR" sz="3200" dirty="0" smtClean="0"/>
              <a:t> de </a:t>
            </a:r>
            <a:r>
              <a:rPr lang="en-US" altLang="pt-BR" sz="3200" dirty="0" err="1" smtClean="0"/>
              <a:t>Rede</a:t>
            </a:r>
            <a:endParaRPr lang="pt-BR" altLang="pt-BR" sz="3200" dirty="0" smtClean="0"/>
          </a:p>
        </p:txBody>
      </p:sp>
      <p:pic>
        <p:nvPicPr>
          <p:cNvPr id="3686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1" y="1045131"/>
            <a:ext cx="7955280" cy="37409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5332795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1"/>
          <p:cNvSpPr>
            <a:spLocks noGrp="1"/>
          </p:cNvSpPr>
          <p:nvPr>
            <p:ph type="title"/>
          </p:nvPr>
        </p:nvSpPr>
        <p:spPr>
          <a:xfrm>
            <a:off x="1812710" y="238270"/>
            <a:ext cx="4944300" cy="645300"/>
          </a:xfrm>
        </p:spPr>
        <p:txBody>
          <a:bodyPr/>
          <a:lstStyle/>
          <a:p>
            <a:r>
              <a:rPr lang="en-US" altLang="pt-BR" sz="3200" dirty="0" err="1" smtClean="0"/>
              <a:t>Dispositivos</a:t>
            </a:r>
            <a:r>
              <a:rPr lang="en-US" altLang="pt-BR" sz="3200" dirty="0" smtClean="0"/>
              <a:t> </a:t>
            </a:r>
            <a:r>
              <a:rPr lang="en-US" altLang="pt-BR" sz="3200" dirty="0" err="1" smtClean="0"/>
              <a:t>Finais</a:t>
            </a:r>
            <a:endParaRPr lang="pt-BR" altLang="pt-BR" sz="3200" dirty="0" smtClean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5423" y="1217295"/>
            <a:ext cx="6128385" cy="3461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106136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mogen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66</TotalTime>
  <Words>938</Words>
  <Application>Microsoft Office PowerPoint</Application>
  <PresentationFormat>Apresentação na tela (16:9)</PresentationFormat>
  <Paragraphs>129</Paragraphs>
  <Slides>28</Slides>
  <Notes>17</Notes>
  <HiddenSlides>0</HiddenSlides>
  <MMClips>0</MMClips>
  <ScaleCrop>false</ScaleCrop>
  <HeadingPairs>
    <vt:vector size="8" baseType="variant">
      <vt:variant>
        <vt:lpstr>Fo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orporados</vt:lpstr>
      </vt:variant>
      <vt:variant>
        <vt:i4>1</vt:i4>
      </vt:variant>
      <vt:variant>
        <vt:lpstr>Títulos de slides</vt:lpstr>
      </vt:variant>
      <vt:variant>
        <vt:i4>28</vt:i4>
      </vt:variant>
    </vt:vector>
  </HeadingPairs>
  <TitlesOfParts>
    <vt:vector size="34" baseType="lpstr">
      <vt:lpstr>Arial</vt:lpstr>
      <vt:lpstr>Helvetica Neue</vt:lpstr>
      <vt:lpstr>Nixie One</vt:lpstr>
      <vt:lpstr>Muli</vt:lpstr>
      <vt:lpstr>Imogen template</vt:lpstr>
      <vt:lpstr>Visio</vt:lpstr>
      <vt:lpstr>Fundamentos de Redes de Computadores Prof. Sandro T. Pinto</vt:lpstr>
      <vt:lpstr>Introdução</vt:lpstr>
      <vt:lpstr>Redes de computadores</vt:lpstr>
      <vt:lpstr>Redes de computadores</vt:lpstr>
      <vt:lpstr>Transmissor, Receptor e Canal de Comunicação</vt:lpstr>
      <vt:lpstr>Visão Geral dos Componentes de Rede</vt:lpstr>
      <vt:lpstr>Visão Geral dos Componentes de Rede</vt:lpstr>
      <vt:lpstr>Visão Geral dos Componentes de Rede</vt:lpstr>
      <vt:lpstr>Dispositivos Finais</vt:lpstr>
      <vt:lpstr>Dispositivos de Rede Intermediários</vt:lpstr>
      <vt:lpstr>Meios Físicos de Rede</vt:lpstr>
      <vt:lpstr>Meios Físicos de Rede</vt:lpstr>
      <vt:lpstr>Meios Físicos de Rede</vt:lpstr>
      <vt:lpstr>Redes no Nosso Dia a Dia</vt:lpstr>
      <vt:lpstr>Não Há Limites</vt:lpstr>
      <vt:lpstr>Não Há Limites</vt:lpstr>
      <vt:lpstr>Serviços de Redes</vt:lpstr>
      <vt:lpstr>Serviços oferecidos pelas redes</vt:lpstr>
      <vt:lpstr>Serviços oferecidos pelas redes</vt:lpstr>
      <vt:lpstr>Serviços oferecidos pelas redes</vt:lpstr>
      <vt:lpstr>Serviços oferecidos pelas redes</vt:lpstr>
      <vt:lpstr>Serviços oferecidos pelas redes</vt:lpstr>
      <vt:lpstr>Serviços oferecidos pelas redes</vt:lpstr>
      <vt:lpstr>Serviços oferecidos pelas redes</vt:lpstr>
      <vt:lpstr>Serviços oferecidos pelas redes</vt:lpstr>
      <vt:lpstr>Serviços oferecidos pelas redes</vt:lpstr>
      <vt:lpstr>Obrigado!</vt:lpstr>
      <vt:lpstr>Referência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ítulo Prof.</dc:title>
  <dc:creator>oCanabrava</dc:creator>
  <cp:lastModifiedBy>sandro</cp:lastModifiedBy>
  <cp:revision>18</cp:revision>
  <dcterms:modified xsi:type="dcterms:W3CDTF">2018-05-23T13:03:42Z</dcterms:modified>
</cp:coreProperties>
</file>